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7"/>
  </p:notesMasterIdLst>
  <p:sldIdLst>
    <p:sldId id="381" r:id="rId4"/>
    <p:sldId id="561" r:id="rId5"/>
    <p:sldId id="747" r:id="rId6"/>
    <p:sldId id="604" r:id="rId8"/>
    <p:sldId id="563" r:id="rId9"/>
    <p:sldId id="618" r:id="rId10"/>
    <p:sldId id="767" r:id="rId11"/>
    <p:sldId id="701" r:id="rId12"/>
    <p:sldId id="688" r:id="rId13"/>
    <p:sldId id="760" r:id="rId14"/>
    <p:sldId id="761" r:id="rId15"/>
    <p:sldId id="762" r:id="rId16"/>
    <p:sldId id="763" r:id="rId17"/>
    <p:sldId id="764" r:id="rId18"/>
    <p:sldId id="619" r:id="rId19"/>
    <p:sldId id="700" r:id="rId20"/>
    <p:sldId id="765" r:id="rId21"/>
    <p:sldId id="684" r:id="rId22"/>
    <p:sldId id="766" r:id="rId23"/>
    <p:sldId id="654" r:id="rId24"/>
    <p:sldId id="749" r:id="rId25"/>
    <p:sldId id="750" r:id="rId26"/>
    <p:sldId id="751" r:id="rId27"/>
    <p:sldId id="752" r:id="rId28"/>
    <p:sldId id="753" r:id="rId29"/>
    <p:sldId id="754" r:id="rId30"/>
    <p:sldId id="759" r:id="rId31"/>
    <p:sldId id="756" r:id="rId32"/>
    <p:sldId id="757" r:id="rId33"/>
    <p:sldId id="758" r:id="rId34"/>
  </p:sldIdLst>
  <p:sldSz cx="12192000" cy="6858000"/>
  <p:notesSz cx="6858000" cy="9144000"/>
  <p:custDataLst>
    <p:tags r:id="rId3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494" autoAdjust="0"/>
    <p:restoredTop sz="94660"/>
  </p:normalViewPr>
  <p:slideViewPr>
    <p:cSldViewPr snapToGrid="0" showGuides="1">
      <p:cViewPr varScale="1">
        <p:scale>
          <a:sx n="103" d="100"/>
          <a:sy n="103" d="100"/>
        </p:scale>
        <p:origin x="132" y="336"/>
      </p:cViewPr>
      <p:guideLst>
        <p:guide orient="horz" pos="2084"/>
        <p:guide pos="381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9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8" Type="http://schemas.openxmlformats.org/officeDocument/2006/relationships/tags" Target="tags/tag128.xml"/><Relationship Id="rId37" Type="http://schemas.openxmlformats.org/officeDocument/2006/relationships/tableStyles" Target="tableStyles.xml"/><Relationship Id="rId36" Type="http://schemas.openxmlformats.org/officeDocument/2006/relationships/viewProps" Target="viewProps.xml"/><Relationship Id="rId35" Type="http://schemas.openxmlformats.org/officeDocument/2006/relationships/presProps" Target="presProps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nblogs.com/star8521/p/4977912.html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/>
              <a:t>https://ke.qq.com/comment/index.html?cid=341933</a:t>
            </a:r>
            <a:endParaRPr lang="en-US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b="1" i="0" u="none" strike="noStrike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猫大叫一声，所有的老鼠都开始逃跑，主人被惊醒。</a:t>
            </a:r>
            <a:endParaRPr lang="zh-CN" altLang="en-US" sz="1200" b="1" i="0" kern="120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https://user.qzone.qq.com/2133576719?source=aiosta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txStyles>
    <p:titleStyle>
      <a:lvl1pPr algn="ctr" defTabSz="121856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image" Target="../media/image1.png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.xml"/><Relationship Id="rId1" Type="http://schemas.openxmlformats.org/officeDocument/2006/relationships/tags" Target="../tags/tag3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png"/><Relationship Id="rId3" Type="http://schemas.openxmlformats.org/officeDocument/2006/relationships/image" Target="../media/image11.png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.png"/><Relationship Id="rId3" Type="http://schemas.openxmlformats.org/officeDocument/2006/relationships/image" Target="../media/image13.png"/><Relationship Id="rId2" Type="http://schemas.openxmlformats.org/officeDocument/2006/relationships/tags" Target="../tags/tag42.xml"/><Relationship Id="rId1" Type="http://schemas.openxmlformats.org/officeDocument/2006/relationships/tags" Target="../tags/tag41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51.xml"/><Relationship Id="rId8" Type="http://schemas.openxmlformats.org/officeDocument/2006/relationships/tags" Target="../tags/tag50.xml"/><Relationship Id="rId7" Type="http://schemas.openxmlformats.org/officeDocument/2006/relationships/tags" Target="../tags/tag49.xml"/><Relationship Id="rId6" Type="http://schemas.openxmlformats.org/officeDocument/2006/relationships/tags" Target="../tags/tag48.xml"/><Relationship Id="rId5" Type="http://schemas.openxmlformats.org/officeDocument/2006/relationships/tags" Target="../tags/tag47.xml"/><Relationship Id="rId4" Type="http://schemas.openxmlformats.org/officeDocument/2006/relationships/tags" Target="../tags/tag46.xml"/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60.xml"/><Relationship Id="rId17" Type="http://schemas.openxmlformats.org/officeDocument/2006/relationships/tags" Target="../tags/tag59.xml"/><Relationship Id="rId16" Type="http://schemas.openxmlformats.org/officeDocument/2006/relationships/tags" Target="../tags/tag58.xml"/><Relationship Id="rId15" Type="http://schemas.openxmlformats.org/officeDocument/2006/relationships/tags" Target="../tags/tag57.xml"/><Relationship Id="rId14" Type="http://schemas.openxmlformats.org/officeDocument/2006/relationships/tags" Target="../tags/tag56.xml"/><Relationship Id="rId13" Type="http://schemas.openxmlformats.org/officeDocument/2006/relationships/tags" Target="../tags/tag55.xml"/><Relationship Id="rId12" Type="http://schemas.openxmlformats.org/officeDocument/2006/relationships/tags" Target="../tags/tag54.xml"/><Relationship Id="rId11" Type="http://schemas.openxmlformats.org/officeDocument/2006/relationships/tags" Target="../tags/tag53.xml"/><Relationship Id="rId10" Type="http://schemas.openxmlformats.org/officeDocument/2006/relationships/tags" Target="../tags/tag52.xml"/><Relationship Id="rId1" Type="http://schemas.openxmlformats.org/officeDocument/2006/relationships/tags" Target="../tags/tag43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tags" Target="../tags/tag62.xml"/><Relationship Id="rId1" Type="http://schemas.openxmlformats.org/officeDocument/2006/relationships/tags" Target="../tags/tag61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6.png"/><Relationship Id="rId2" Type="http://schemas.openxmlformats.org/officeDocument/2006/relationships/tags" Target="../tags/tag64.xml"/><Relationship Id="rId1" Type="http://schemas.openxmlformats.org/officeDocument/2006/relationships/tags" Target="../tags/tag63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73.xml"/><Relationship Id="rId8" Type="http://schemas.openxmlformats.org/officeDocument/2006/relationships/tags" Target="../tags/tag72.xml"/><Relationship Id="rId7" Type="http://schemas.openxmlformats.org/officeDocument/2006/relationships/tags" Target="../tags/tag71.xml"/><Relationship Id="rId6" Type="http://schemas.openxmlformats.org/officeDocument/2006/relationships/tags" Target="../tags/tag70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82.xml"/><Relationship Id="rId17" Type="http://schemas.openxmlformats.org/officeDocument/2006/relationships/tags" Target="../tags/tag81.xml"/><Relationship Id="rId16" Type="http://schemas.openxmlformats.org/officeDocument/2006/relationships/tags" Target="../tags/tag80.xml"/><Relationship Id="rId15" Type="http://schemas.openxmlformats.org/officeDocument/2006/relationships/tags" Target="../tags/tag79.xml"/><Relationship Id="rId14" Type="http://schemas.openxmlformats.org/officeDocument/2006/relationships/tags" Target="../tags/tag78.xml"/><Relationship Id="rId13" Type="http://schemas.openxmlformats.org/officeDocument/2006/relationships/tags" Target="../tags/tag77.xml"/><Relationship Id="rId12" Type="http://schemas.openxmlformats.org/officeDocument/2006/relationships/tags" Target="../tags/tag76.xml"/><Relationship Id="rId11" Type="http://schemas.openxmlformats.org/officeDocument/2006/relationships/tags" Target="../tags/tag75.xml"/><Relationship Id="rId10" Type="http://schemas.openxmlformats.org/officeDocument/2006/relationships/tags" Target="../tags/tag74.xml"/><Relationship Id="rId1" Type="http://schemas.openxmlformats.org/officeDocument/2006/relationships/tags" Target="../tags/tag65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84.xml"/><Relationship Id="rId1" Type="http://schemas.openxmlformats.org/officeDocument/2006/relationships/tags" Target="../tags/tag83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93.xml"/><Relationship Id="rId8" Type="http://schemas.openxmlformats.org/officeDocument/2006/relationships/tags" Target="../tags/tag92.xml"/><Relationship Id="rId7" Type="http://schemas.openxmlformats.org/officeDocument/2006/relationships/tags" Target="../tags/tag91.xml"/><Relationship Id="rId6" Type="http://schemas.openxmlformats.org/officeDocument/2006/relationships/tags" Target="../tags/tag90.xml"/><Relationship Id="rId5" Type="http://schemas.openxmlformats.org/officeDocument/2006/relationships/tags" Target="../tags/tag89.xml"/><Relationship Id="rId4" Type="http://schemas.openxmlformats.org/officeDocument/2006/relationships/tags" Target="../tags/tag88.xml"/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102.xml"/><Relationship Id="rId17" Type="http://schemas.openxmlformats.org/officeDocument/2006/relationships/tags" Target="../tags/tag101.xml"/><Relationship Id="rId16" Type="http://schemas.openxmlformats.org/officeDocument/2006/relationships/tags" Target="../tags/tag100.xml"/><Relationship Id="rId15" Type="http://schemas.openxmlformats.org/officeDocument/2006/relationships/tags" Target="../tags/tag99.xml"/><Relationship Id="rId14" Type="http://schemas.openxmlformats.org/officeDocument/2006/relationships/tags" Target="../tags/tag98.xml"/><Relationship Id="rId13" Type="http://schemas.openxmlformats.org/officeDocument/2006/relationships/tags" Target="../tags/tag97.xml"/><Relationship Id="rId12" Type="http://schemas.openxmlformats.org/officeDocument/2006/relationships/tags" Target="../tags/tag96.xml"/><Relationship Id="rId11" Type="http://schemas.openxmlformats.org/officeDocument/2006/relationships/tags" Target="../tags/tag95.xml"/><Relationship Id="rId10" Type="http://schemas.openxmlformats.org/officeDocument/2006/relationships/tags" Target="../tags/tag94.xml"/><Relationship Id="rId1" Type="http://schemas.openxmlformats.org/officeDocument/2006/relationships/tags" Target="../tags/tag85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.png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4.xml"/><Relationship Id="rId1" Type="http://schemas.openxmlformats.org/officeDocument/2006/relationships/tags" Target="../tags/tag10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tags" Target="../tags/tag106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jpeg"/><Relationship Id="rId1" Type="http://schemas.openxmlformats.org/officeDocument/2006/relationships/tags" Target="../tags/tag107.xml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tags" Target="../tags/tag112.xml"/><Relationship Id="rId4" Type="http://schemas.openxmlformats.org/officeDocument/2006/relationships/tags" Target="../tags/tag111.xml"/><Relationship Id="rId3" Type="http://schemas.openxmlformats.org/officeDocument/2006/relationships/tags" Target="../tags/tag110.xml"/><Relationship Id="rId2" Type="http://schemas.openxmlformats.org/officeDocument/2006/relationships/tags" Target="../tags/tag109.xml"/><Relationship Id="rId1" Type="http://schemas.openxmlformats.org/officeDocument/2006/relationships/tags" Target="../tags/tag10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tags" Target="../tags/tag114.xml"/><Relationship Id="rId1" Type="http://schemas.openxmlformats.org/officeDocument/2006/relationships/tags" Target="../tags/tag113.xml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19.xml"/><Relationship Id="rId4" Type="http://schemas.openxmlformats.org/officeDocument/2006/relationships/tags" Target="../tags/tag118.xml"/><Relationship Id="rId3" Type="http://schemas.openxmlformats.org/officeDocument/2006/relationships/tags" Target="../tags/tag117.xml"/><Relationship Id="rId2" Type="http://schemas.openxmlformats.org/officeDocument/2006/relationships/tags" Target="../tags/tag116.xml"/><Relationship Id="rId1" Type="http://schemas.openxmlformats.org/officeDocument/2006/relationships/tags" Target="../tags/tag115.xml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Relationship Id="rId3" Type="http://schemas.openxmlformats.org/officeDocument/2006/relationships/image" Target="../media/image27.png"/><Relationship Id="rId2" Type="http://schemas.openxmlformats.org/officeDocument/2006/relationships/tags" Target="../tags/tag121.xml"/><Relationship Id="rId1" Type="http://schemas.openxmlformats.org/officeDocument/2006/relationships/tags" Target="../tags/tag120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30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tags" Target="../tags/tag127.xml"/><Relationship Id="rId5" Type="http://schemas.openxmlformats.org/officeDocument/2006/relationships/tags" Target="../tags/tag126.xml"/><Relationship Id="rId4" Type="http://schemas.openxmlformats.org/officeDocument/2006/relationships/tags" Target="../tags/tag125.xml"/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tags" Target="../tags/tag12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tags" Target="../tags/tag8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7.xml"/><Relationship Id="rId8" Type="http://schemas.openxmlformats.org/officeDocument/2006/relationships/tags" Target="../tags/tag16.xml"/><Relationship Id="rId7" Type="http://schemas.openxmlformats.org/officeDocument/2006/relationships/tags" Target="../tags/tag15.xml"/><Relationship Id="rId6" Type="http://schemas.openxmlformats.org/officeDocument/2006/relationships/tags" Target="../tags/tag14.xml"/><Relationship Id="rId5" Type="http://schemas.openxmlformats.org/officeDocument/2006/relationships/tags" Target="../tags/tag13.xml"/><Relationship Id="rId4" Type="http://schemas.openxmlformats.org/officeDocument/2006/relationships/tags" Target="../tags/tag12.xml"/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26.xml"/><Relationship Id="rId17" Type="http://schemas.openxmlformats.org/officeDocument/2006/relationships/tags" Target="../tags/tag25.xml"/><Relationship Id="rId16" Type="http://schemas.openxmlformats.org/officeDocument/2006/relationships/tags" Target="../tags/tag24.xml"/><Relationship Id="rId15" Type="http://schemas.openxmlformats.org/officeDocument/2006/relationships/tags" Target="../tags/tag23.xml"/><Relationship Id="rId14" Type="http://schemas.openxmlformats.org/officeDocument/2006/relationships/tags" Target="../tags/tag22.xml"/><Relationship Id="rId13" Type="http://schemas.openxmlformats.org/officeDocument/2006/relationships/tags" Target="../tags/tag21.xml"/><Relationship Id="rId12" Type="http://schemas.openxmlformats.org/officeDocument/2006/relationships/tags" Target="../tags/tag20.xml"/><Relationship Id="rId11" Type="http://schemas.openxmlformats.org/officeDocument/2006/relationships/tags" Target="../tags/tag19.xml"/><Relationship Id="rId10" Type="http://schemas.openxmlformats.org/officeDocument/2006/relationships/tags" Target="../tags/tag18.xml"/><Relationship Id="rId1" Type="http://schemas.openxmlformats.org/officeDocument/2006/relationships/tags" Target="../tags/tag9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2" Type="http://schemas.openxmlformats.org/officeDocument/2006/relationships/tags" Target="../tags/tag28.xml"/><Relationship Id="rId1" Type="http://schemas.openxmlformats.org/officeDocument/2006/relationships/tags" Target="../tags/tag27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png"/><Relationship Id="rId2" Type="http://schemas.openxmlformats.org/officeDocument/2006/relationships/tags" Target="../tags/tag30.xml"/><Relationship Id="rId1" Type="http://schemas.openxmlformats.org/officeDocument/2006/relationships/tags" Target="../tags/tag29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png"/><Relationship Id="rId2" Type="http://schemas.openxmlformats.org/officeDocument/2006/relationships/tags" Target="../tags/tag32.xml"/><Relationship Id="rId1" Type="http://schemas.openxmlformats.org/officeDocument/2006/relationships/tags" Target="../tags/tag3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tags" Target="../tags/tag3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2828925" y="4206875"/>
            <a:ext cx="6097588" cy="296863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 fontAlgn="auto"/>
            <a:r>
              <a:rPr lang="en-US" altLang="zh-CN" sz="1335" strike="noStrike" noProof="1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THANK YOU FOR WATCHING</a:t>
            </a:r>
            <a:endParaRPr lang="zh-CN" altLang="en-US" sz="1335" strike="noStrike" noProof="1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1" name="PA_组合 20"/>
          <p:cNvGrpSpPr/>
          <p:nvPr/>
        </p:nvGrpSpPr>
        <p:grpSpPr>
          <a:xfrm>
            <a:off x="-25400" y="3955098"/>
            <a:ext cx="12192000" cy="71437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37897" name="Picture 5" descr="C:\Users\dev\Desktop\xx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8450" y="420688"/>
            <a:ext cx="1331913" cy="13319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898" name="文本框 1"/>
          <p:cNvSpPr txBox="1"/>
          <p:nvPr/>
        </p:nvSpPr>
        <p:spPr>
          <a:xfrm>
            <a:off x="2218690" y="1871345"/>
            <a:ext cx="7915275" cy="8788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160000"/>
              </a:lnSpc>
            </a:pPr>
            <a:r>
              <a:rPr lang="en-US" altLang="zh-CN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hook</a:t>
            </a:r>
            <a:r>
              <a:rPr lang="zh-CN" altLang="en-US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源码</a:t>
            </a:r>
            <a:r>
              <a:rPr lang="zh-CN" altLang="en-US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换肤原理解析</a:t>
            </a:r>
            <a:endParaRPr lang="zh-CN" altLang="en-US" sz="3200" dirty="0">
              <a:solidFill>
                <a:srgbClr val="FF0000"/>
              </a:solidFill>
              <a:latin typeface="等线" panose="02010600030101010101" charset="-122"/>
              <a:ea typeface="宋体" panose="02010600030101010101" pitchFamily="2" charset="-122"/>
            </a:endParaRPr>
          </a:p>
        </p:txBody>
      </p:sp>
      <p:grpSp>
        <p:nvGrpSpPr>
          <p:cNvPr id="37899" name="组合 1"/>
          <p:cNvGrpSpPr/>
          <p:nvPr/>
        </p:nvGrpSpPr>
        <p:grpSpPr>
          <a:xfrm>
            <a:off x="4269105" y="4504062"/>
            <a:ext cx="4051688" cy="368300"/>
            <a:chOff x="1139058" y="5604513"/>
            <a:chExt cx="4051823" cy="367746"/>
          </a:xfrm>
        </p:grpSpPr>
        <p:grpSp>
          <p:nvGrpSpPr>
            <p:cNvPr id="37900" name="PA_组合 23"/>
            <p:cNvGrpSpPr/>
            <p:nvPr/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2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3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05" name="PA_文本框 19"/>
            <p:cNvSpPr txBox="1"/>
            <p:nvPr>
              <p:custDataLst>
                <p:tags r:id="rId3"/>
              </p:custDataLst>
            </p:nvPr>
          </p:nvSpPr>
          <p:spPr>
            <a:xfrm>
              <a:off x="1498233" y="5604513"/>
              <a:ext cx="3692648" cy="3677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l" defTabSz="1219200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417671365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7906" name="组合 2"/>
          <p:cNvGrpSpPr/>
          <p:nvPr/>
        </p:nvGrpSpPr>
        <p:grpSpPr>
          <a:xfrm>
            <a:off x="4319588" y="5273675"/>
            <a:ext cx="3930778" cy="368300"/>
            <a:chOff x="4060522" y="5638470"/>
            <a:chExt cx="3931720" cy="367746"/>
          </a:xfrm>
        </p:grpSpPr>
        <p:grpSp>
          <p:nvGrpSpPr>
            <p:cNvPr id="37907" name="PA_组合 14"/>
            <p:cNvGrpSpPr/>
            <p:nvPr/>
          </p:nvGrpSpPr>
          <p:grpSpPr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9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9" name="Group 16"/>
              <p:cNvGrpSpPr/>
              <p:nvPr/>
            </p:nvGrpSpPr>
            <p:grpSpPr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10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12" name="PA_文本框 20"/>
            <p:cNvSpPr txBox="1"/>
            <p:nvPr>
              <p:custDataLst>
                <p:tags r:id="rId4"/>
              </p:custDataLst>
            </p:nvPr>
          </p:nvSpPr>
          <p:spPr>
            <a:xfrm>
              <a:off x="4411254" y="5638470"/>
              <a:ext cx="3580988" cy="3677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l" defTabSz="1219200"/>
              <a:r>
                <a:rPr lang="zh-CN" altLang="en-US"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：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2807762965</a:t>
              </a:r>
              <a:endParaRPr dirty="0">
                <a:solidFill>
                  <a:srgbClr val="7A7A7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5366068" y="3012440"/>
            <a:ext cx="162052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just"/>
            <a:r>
              <a:rPr lang="en-US" altLang="zh-CN">
                <a:solidFill>
                  <a:schemeClr val="accent4"/>
                </a:solidFill>
                <a:effectLst/>
              </a:rPr>
              <a:t>20:05</a:t>
            </a:r>
            <a:r>
              <a:rPr lang="zh-CN" altLang="en-US">
                <a:solidFill>
                  <a:schemeClr val="accent4"/>
                </a:solidFill>
                <a:effectLst/>
              </a:rPr>
              <a:t>正式上课</a:t>
            </a:r>
            <a:endParaRPr lang="zh-CN" altLang="en-US">
              <a:solidFill>
                <a:schemeClr val="accent4"/>
              </a:solidFill>
              <a:effectLst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ssetManager</a:t>
            </a:r>
            <a:r>
              <a:rPr lang="zh-CN" altLang="en-US" sz="266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大管家能做什么</a:t>
            </a:r>
            <a:endParaRPr lang="zh-CN" altLang="en-US" sz="2660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8" name="文本框 7"/>
          <p:cNvSpPr txBox="1"/>
          <p:nvPr/>
        </p:nvSpPr>
        <p:spPr>
          <a:xfrm>
            <a:off x="633730" y="1508760"/>
            <a:ext cx="7190740" cy="706755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zh-CN" altLang="en-US" sz="4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访问文本、图片、颜色等资源</a:t>
            </a:r>
            <a:endParaRPr lang="zh-CN" altLang="en-US" sz="4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获取 AssetManager 对象</a:t>
            </a:r>
            <a:endParaRPr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3" name="文本框 2"/>
          <p:cNvSpPr txBox="1"/>
          <p:nvPr/>
        </p:nvSpPr>
        <p:spPr>
          <a:xfrm>
            <a:off x="626110" y="1549400"/>
            <a:ext cx="561086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context .getAssets() 可用获取当前上下文环境的 AssetManager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26110" y="2620010"/>
            <a:ext cx="428752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利用反射 AssetManager.class.newInstance() 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837057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sz="266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何通过 AssetManager 对象获取插件中apk的资源</a:t>
            </a:r>
            <a:endParaRPr sz="2660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4" name="图片 3" descr="XPW5G_9G)_C2QYE8{EOW1$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990" y="1259205"/>
            <a:ext cx="6685915" cy="1752600"/>
          </a:xfrm>
          <a:prstGeom prst="rect">
            <a:avLst/>
          </a:prstGeom>
        </p:spPr>
      </p:pic>
      <p:pic>
        <p:nvPicPr>
          <p:cNvPr id="5" name="图片 4" descr="Y8BH3N7~@BEQ$FP4@KLY`0J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4990" y="4368800"/>
            <a:ext cx="10058400" cy="134493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17220" y="3770630"/>
            <a:ext cx="28835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@hide</a:t>
            </a:r>
            <a:r>
              <a:rPr lang="zh-CN" altLang="en-US"/>
              <a:t>方法，通过反射获取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837057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sz="266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何通过 AssetManager 对象获取插件中apk的资源</a:t>
            </a:r>
            <a:endParaRPr sz="2660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6" name="文本框 5"/>
          <p:cNvSpPr txBox="1"/>
          <p:nvPr/>
        </p:nvSpPr>
        <p:spPr>
          <a:xfrm>
            <a:off x="854710" y="1330960"/>
            <a:ext cx="31483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返回R.java中的任何资源id</a:t>
            </a:r>
            <a:endParaRPr lang="zh-CN" altLang="en-US"/>
          </a:p>
        </p:txBody>
      </p:sp>
      <p:pic>
        <p:nvPicPr>
          <p:cNvPr id="8" name="图片 7" descr="2G`D`{Q2C_N[3[18LEZ]WKN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9295" y="1870075"/>
            <a:ext cx="6571615" cy="647700"/>
          </a:xfrm>
          <a:prstGeom prst="rect">
            <a:avLst/>
          </a:prstGeom>
        </p:spPr>
      </p:pic>
      <p:pic>
        <p:nvPicPr>
          <p:cNvPr id="9" name="图片 8" descr="UDPLDS}WM65]NJPZ}Y8YUHV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4990" y="4255135"/>
            <a:ext cx="7352665" cy="7239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854710" y="3770630"/>
            <a:ext cx="248221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根据</a:t>
            </a:r>
            <a:r>
              <a:rPr lang="en-US" altLang="zh-CN"/>
              <a:t>resid</a:t>
            </a:r>
            <a:r>
              <a:rPr lang="zh-CN" altLang="en-US"/>
              <a:t>返回资源名称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888105" y="2750185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哪些资源可以替换？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460" y="1111250"/>
            <a:ext cx="4761865" cy="476186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274050" y="2669540"/>
            <a:ext cx="1097280" cy="20300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动画</a:t>
            </a:r>
            <a:endParaRPr lang="zh-CN" altLang="en-US"/>
          </a:p>
          <a:p>
            <a:r>
              <a:rPr lang="zh-CN" altLang="en-US"/>
              <a:t>背景图片</a:t>
            </a:r>
            <a:endParaRPr lang="zh-CN" altLang="en-US"/>
          </a:p>
          <a:p>
            <a:r>
              <a:rPr lang="zh-CN" altLang="en-US"/>
              <a:t>字体</a:t>
            </a:r>
            <a:endParaRPr lang="zh-CN" altLang="en-US"/>
          </a:p>
          <a:p>
            <a:r>
              <a:rPr lang="zh-CN" altLang="en-US"/>
              <a:t>字体颜色</a:t>
            </a:r>
            <a:endParaRPr lang="zh-CN" altLang="en-US"/>
          </a:p>
          <a:p>
            <a:r>
              <a:rPr lang="zh-CN" altLang="en-US"/>
              <a:t>字体大小</a:t>
            </a:r>
            <a:endParaRPr lang="zh-CN" altLang="en-US"/>
          </a:p>
          <a:p>
            <a:r>
              <a:rPr lang="zh-CN" altLang="en-US"/>
              <a:t>音频</a:t>
            </a:r>
            <a:endParaRPr lang="zh-CN" altLang="en-US"/>
          </a:p>
          <a:p>
            <a:r>
              <a:rPr lang="zh-CN" altLang="en-US"/>
              <a:t>视频</a:t>
            </a: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7927498" y="2540000"/>
            <a:ext cx="1443990" cy="22891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步骤分析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[A~5EU(S(F`]5VUU{371BL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8705" y="1060450"/>
            <a:ext cx="5401310" cy="52019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18885" y="264033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98563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</a:t>
            </a:r>
            <a:endParaRPr lang="zh-CN" altLang="en-US" sz="2660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720090" y="1624330"/>
            <a:ext cx="462597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1. 在setContentView的时候hook布局文件中View的创建过程中，收集支持换肤的view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720090" y="2924810"/>
            <a:ext cx="441579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2. 通过AssetManager的addAssetPath方法加载外部资源，实现插件化换肤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983980" y="2529205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课堂 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Zero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33235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◆ </a:t>
            </a: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417671365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513" y="2091227"/>
            <a:ext cx="2327099" cy="287901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10275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554990" y="1517015"/>
            <a:ext cx="9106535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/>
              <a:t>1.setContentView</a:t>
            </a:r>
            <a:r>
              <a:rPr lang="zh-CN" altLang="en-US" sz="3600"/>
              <a:t>的流程</a:t>
            </a:r>
            <a:endParaRPr lang="zh-CN" altLang="en-US" sz="3600"/>
          </a:p>
          <a:p>
            <a:r>
              <a:rPr lang="en-US" altLang="zh-CN" sz="3600"/>
              <a:t>2.</a:t>
            </a:r>
            <a:r>
              <a:rPr lang="en-US" altLang="zh-CN" sz="3600">
                <a:sym typeface="+mn-ea"/>
              </a:rPr>
              <a:t>LayoutInflater以及LayoutInflater.Factory</a:t>
            </a:r>
            <a:endParaRPr lang="en-US" altLang="zh-CN" sz="3600"/>
          </a:p>
          <a:p>
            <a:r>
              <a:rPr lang="en-US" altLang="zh-CN" sz="3600"/>
              <a:t>3.AssetManager</a:t>
            </a:r>
            <a:r>
              <a:rPr lang="zh-CN" altLang="en-US" sz="3600"/>
              <a:t>资源大管家能干什么事</a:t>
            </a:r>
            <a:endParaRPr lang="en-US" altLang="zh-CN" sz="3600"/>
          </a:p>
          <a:p>
            <a:r>
              <a:rPr lang="en-US" altLang="zh-CN" sz="3600"/>
              <a:t>4.</a:t>
            </a:r>
            <a:r>
              <a:rPr lang="zh-CN" altLang="en-US" sz="3600"/>
              <a:t>无重启无闪屏的换肤方案</a:t>
            </a:r>
            <a:endParaRPr lang="zh-CN" altLang="en-US" sz="3600"/>
          </a:p>
          <a:p>
            <a:endParaRPr lang="en-US" altLang="zh-CN" sz="36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2130371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面向短板的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3" name="十边形 2"/>
          <p:cNvSpPr/>
          <p:nvPr/>
        </p:nvSpPr>
        <p:spPr>
          <a:xfrm>
            <a:off x="1676703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3088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859618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958229" y="3352065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少一线互联网公司经验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169588" y="3780912"/>
            <a:ext cx="23604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在小型企业，技术视野太窄，没有经历过技术浪潮的洗礼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5" name="十边形 24"/>
          <p:cNvSpPr/>
          <p:nvPr/>
        </p:nvSpPr>
        <p:spPr>
          <a:xfrm>
            <a:off x="4876057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252442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624659" y="335206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经验零碎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68938" y="3780912"/>
            <a:ext cx="236041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长期在小型软件公司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外包公司，要么由于公司经常换人，导致项目结构混乱，要么只接触到一些没有太多性能要求，效果要求的小项目</a:t>
            </a:r>
            <a:endParaRPr lang="zh-CN" altLang="en-US" sz="1600" dirty="0">
              <a:latin typeface="+mn-ea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7346049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十边形 32"/>
          <p:cNvSpPr/>
          <p:nvPr/>
        </p:nvSpPr>
        <p:spPr>
          <a:xfrm>
            <a:off x="8128564" y="2110628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8504949" y="2553704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10375275" y="2263079"/>
            <a:ext cx="0" cy="291332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7877166" y="3297246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渴望快速提升自己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621449" y="3726093"/>
            <a:ext cx="2360417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时间就是金钱，只有认识到时间的重要性的人，才会管理好自己的时间，才会讲学习有条不紊的进行，而</a:t>
            </a:r>
            <a:r>
              <a:rPr lang="zh-CN" altLang="en-US" sz="1600" b="1" dirty="0">
                <a:latin typeface="+mn-ea"/>
              </a:rPr>
              <a:t>学习是没有捷径的，如果非得找捷径那就是有人带着你走</a:t>
            </a:r>
            <a:endParaRPr lang="zh-CN" altLang="en-US" sz="1600" b="1" dirty="0">
              <a:latin typeface="+mn-ea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7019984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4113753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4652053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去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9366" y="1904293"/>
            <a:ext cx="2696617" cy="3514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5983" y="4056147"/>
            <a:ext cx="4873106" cy="12653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5983" y="2149786"/>
            <a:ext cx="5049055" cy="1239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00887" y="2085361"/>
            <a:ext cx="2892351" cy="33777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4809" y="2085361"/>
            <a:ext cx="2933333" cy="33333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1870937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en-US" altLang="zh-CN" sz="2000" dirty="0">
                <a:solidFill>
                  <a:srgbClr val="0070C0"/>
                </a:solidFill>
              </a:rPr>
              <a:t>VIP</a:t>
            </a:r>
            <a:r>
              <a:rPr lang="zh-CN" altLang="en-US" sz="2000" dirty="0">
                <a:solidFill>
                  <a:srgbClr val="0070C0"/>
                </a:solidFill>
              </a:rPr>
              <a:t>服务体系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3972" y="548165"/>
            <a:ext cx="5318380" cy="526158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574849" y="1374591"/>
            <a:ext cx="4434227" cy="4108817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B0F0"/>
                </a:solidFill>
              </a:rPr>
              <a:t>课程深入讲解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1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Java </a:t>
            </a:r>
            <a:r>
              <a:rPr lang="zh-CN" altLang="en-US" dirty="0">
                <a:solidFill>
                  <a:srgbClr val="00B0F0"/>
                </a:solidFill>
              </a:rPr>
              <a:t>语言与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相关的进阶知识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2</a:t>
            </a:r>
            <a:r>
              <a:rPr lang="zh-CN" altLang="en-US" dirty="0">
                <a:solidFill>
                  <a:srgbClr val="00B0F0"/>
                </a:solidFill>
              </a:rPr>
              <a:t>：构建</a:t>
            </a:r>
            <a:r>
              <a:rPr lang="en-US" altLang="zh-CN" dirty="0">
                <a:solidFill>
                  <a:srgbClr val="00B0F0"/>
                </a:solidFill>
              </a:rPr>
              <a:t>APP</a:t>
            </a:r>
            <a:r>
              <a:rPr lang="zh-CN" altLang="en-US" dirty="0">
                <a:solidFill>
                  <a:srgbClr val="00B0F0"/>
                </a:solidFill>
              </a:rPr>
              <a:t>框架的高级</a:t>
            </a:r>
            <a:r>
              <a:rPr lang="en-US" altLang="zh-CN" dirty="0">
                <a:solidFill>
                  <a:srgbClr val="00B0F0"/>
                </a:solidFill>
              </a:rPr>
              <a:t>UI</a:t>
            </a:r>
            <a:r>
              <a:rPr lang="zh-CN" altLang="en-US" dirty="0">
                <a:solidFill>
                  <a:srgbClr val="00B0F0"/>
                </a:solidFill>
              </a:rPr>
              <a:t>与</a:t>
            </a:r>
            <a:r>
              <a:rPr lang="en-US" altLang="zh-CN" dirty="0" err="1">
                <a:solidFill>
                  <a:srgbClr val="00B0F0"/>
                </a:solidFill>
              </a:rPr>
              <a:t>FrameWork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3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NDK</a:t>
            </a:r>
            <a:r>
              <a:rPr lang="zh-CN" altLang="en-US" dirty="0">
                <a:solidFill>
                  <a:srgbClr val="00B0F0"/>
                </a:solidFill>
              </a:rPr>
              <a:t>开发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4</a:t>
            </a:r>
            <a:r>
              <a:rPr lang="zh-CN" altLang="en-US" dirty="0">
                <a:solidFill>
                  <a:srgbClr val="00B0F0"/>
                </a:solidFill>
              </a:rPr>
              <a:t>：性能优化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6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前沿技术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7</a:t>
            </a:r>
            <a:r>
              <a:rPr lang="zh-CN" altLang="en-US" dirty="0">
                <a:solidFill>
                  <a:srgbClr val="00B0F0"/>
                </a:solidFill>
              </a:rPr>
              <a:t>：架构师项目实战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8</a:t>
            </a:r>
            <a:r>
              <a:rPr lang="zh-CN" altLang="en-US" dirty="0">
                <a:solidFill>
                  <a:srgbClr val="00B0F0"/>
                </a:solidFill>
              </a:rPr>
              <a:t>：微信小程序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9:   Flutter</a:t>
            </a:r>
            <a:endParaRPr lang="en-US" altLang="zh-CN" dirty="0">
              <a:solidFill>
                <a:srgbClr val="00B0F0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91915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腾讯课堂权威保障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40" name="Freeform 6"/>
          <p:cNvSpPr/>
          <p:nvPr/>
        </p:nvSpPr>
        <p:spPr>
          <a:xfrm>
            <a:off x="5749676" y="3253980"/>
            <a:ext cx="663196" cy="663196"/>
          </a:xfrm>
          <a:custGeom>
            <a:avLst/>
            <a:gdLst>
              <a:gd name="connsiteX0" fmla="*/ 151794 w 1145182"/>
              <a:gd name="connsiteY0" fmla="*/ 437918 h 1145182"/>
              <a:gd name="connsiteX1" fmla="*/ 437918 w 1145182"/>
              <a:gd name="connsiteY1" fmla="*/ 437918 h 1145182"/>
              <a:gd name="connsiteX2" fmla="*/ 437918 w 1145182"/>
              <a:gd name="connsiteY2" fmla="*/ 151794 h 1145182"/>
              <a:gd name="connsiteX3" fmla="*/ 707264 w 1145182"/>
              <a:gd name="connsiteY3" fmla="*/ 151794 h 1145182"/>
              <a:gd name="connsiteX4" fmla="*/ 707264 w 1145182"/>
              <a:gd name="connsiteY4" fmla="*/ 437918 h 1145182"/>
              <a:gd name="connsiteX5" fmla="*/ 993388 w 1145182"/>
              <a:gd name="connsiteY5" fmla="*/ 437918 h 1145182"/>
              <a:gd name="connsiteX6" fmla="*/ 993388 w 1145182"/>
              <a:gd name="connsiteY6" fmla="*/ 707264 h 1145182"/>
              <a:gd name="connsiteX7" fmla="*/ 707264 w 1145182"/>
              <a:gd name="connsiteY7" fmla="*/ 707264 h 1145182"/>
              <a:gd name="connsiteX8" fmla="*/ 707264 w 1145182"/>
              <a:gd name="connsiteY8" fmla="*/ 993388 h 1145182"/>
              <a:gd name="connsiteX9" fmla="*/ 437918 w 1145182"/>
              <a:gd name="connsiteY9" fmla="*/ 993388 h 1145182"/>
              <a:gd name="connsiteX10" fmla="*/ 437918 w 1145182"/>
              <a:gd name="connsiteY10" fmla="*/ 707264 h 1145182"/>
              <a:gd name="connsiteX11" fmla="*/ 151794 w 1145182"/>
              <a:gd name="connsiteY11" fmla="*/ 707264 h 1145182"/>
              <a:gd name="connsiteX12" fmla="*/ 151794 w 1145182"/>
              <a:gd name="connsiteY12" fmla="*/ 437918 h 11451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145182" h="1145182">
                <a:moveTo>
                  <a:pt x="151794" y="437918"/>
                </a:moveTo>
                <a:lnTo>
                  <a:pt x="437918" y="437918"/>
                </a:lnTo>
                <a:lnTo>
                  <a:pt x="437918" y="151794"/>
                </a:lnTo>
                <a:lnTo>
                  <a:pt x="707264" y="151794"/>
                </a:lnTo>
                <a:lnTo>
                  <a:pt x="707264" y="437918"/>
                </a:lnTo>
                <a:lnTo>
                  <a:pt x="993388" y="437918"/>
                </a:lnTo>
                <a:lnTo>
                  <a:pt x="993388" y="707264"/>
                </a:lnTo>
                <a:lnTo>
                  <a:pt x="707264" y="707264"/>
                </a:lnTo>
                <a:lnTo>
                  <a:pt x="707264" y="993388"/>
                </a:lnTo>
                <a:lnTo>
                  <a:pt x="437918" y="993388"/>
                </a:lnTo>
                <a:lnTo>
                  <a:pt x="437918" y="707264"/>
                </a:lnTo>
                <a:lnTo>
                  <a:pt x="151794" y="707264"/>
                </a:lnTo>
                <a:lnTo>
                  <a:pt x="151794" y="437918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151794" tIns="437918" rIns="151794" bIns="437918" numCol="1" spcCol="1270" anchor="ctr" anchorCtr="0">
            <a:noAutofit/>
          </a:bodyPr>
          <a:lstStyle/>
          <a:p>
            <a:pPr marL="0" marR="0" lvl="0" indent="0" algn="ctr" defTabSz="8445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19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1" name="Freeform 8"/>
          <p:cNvSpPr/>
          <p:nvPr/>
        </p:nvSpPr>
        <p:spPr>
          <a:xfrm>
            <a:off x="6824512" y="3372898"/>
            <a:ext cx="363615" cy="425360"/>
          </a:xfrm>
          <a:custGeom>
            <a:avLst/>
            <a:gdLst>
              <a:gd name="connsiteX0" fmla="*/ 0 w 627876"/>
              <a:gd name="connsiteY0" fmla="*/ 146899 h 734496"/>
              <a:gd name="connsiteX1" fmla="*/ 313938 w 627876"/>
              <a:gd name="connsiteY1" fmla="*/ 146899 h 734496"/>
              <a:gd name="connsiteX2" fmla="*/ 313938 w 627876"/>
              <a:gd name="connsiteY2" fmla="*/ 0 h 734496"/>
              <a:gd name="connsiteX3" fmla="*/ 627876 w 627876"/>
              <a:gd name="connsiteY3" fmla="*/ 367248 h 734496"/>
              <a:gd name="connsiteX4" fmla="*/ 313938 w 627876"/>
              <a:gd name="connsiteY4" fmla="*/ 734496 h 734496"/>
              <a:gd name="connsiteX5" fmla="*/ 313938 w 627876"/>
              <a:gd name="connsiteY5" fmla="*/ 587597 h 734496"/>
              <a:gd name="connsiteX6" fmla="*/ 0 w 627876"/>
              <a:gd name="connsiteY6" fmla="*/ 587597 h 734496"/>
              <a:gd name="connsiteX7" fmla="*/ 0 w 627876"/>
              <a:gd name="connsiteY7" fmla="*/ 146899 h 73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27876" h="734496">
                <a:moveTo>
                  <a:pt x="0" y="146899"/>
                </a:moveTo>
                <a:lnTo>
                  <a:pt x="313938" y="146899"/>
                </a:lnTo>
                <a:lnTo>
                  <a:pt x="313938" y="0"/>
                </a:lnTo>
                <a:lnTo>
                  <a:pt x="627876" y="367248"/>
                </a:lnTo>
                <a:lnTo>
                  <a:pt x="313938" y="734496"/>
                </a:lnTo>
                <a:lnTo>
                  <a:pt x="313938" y="587597"/>
                </a:lnTo>
                <a:lnTo>
                  <a:pt x="0" y="587597"/>
                </a:lnTo>
                <a:lnTo>
                  <a:pt x="0" y="146899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0" tIns="146899" rIns="188363" bIns="146899" numCol="1" spcCol="1270" anchor="ctr" anchorCtr="0">
            <a:noAutofit/>
          </a:bodyPr>
          <a:lstStyle/>
          <a:p>
            <a:pPr marL="0" marR="0" lvl="0" indent="0" algn="ctr" defTabSz="13779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31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42" name="Group 35"/>
          <p:cNvGrpSpPr/>
          <p:nvPr/>
        </p:nvGrpSpPr>
        <p:grpSpPr>
          <a:xfrm>
            <a:off x="2237014" y="1548516"/>
            <a:ext cx="3226672" cy="1542257"/>
            <a:chOff x="1083494" y="1886752"/>
            <a:chExt cx="3073998" cy="1542257"/>
          </a:xfrm>
        </p:grpSpPr>
        <p:grpSp>
          <p:nvGrpSpPr>
            <p:cNvPr id="143" name="Group 10"/>
            <p:cNvGrpSpPr/>
            <p:nvPr/>
          </p:nvGrpSpPr>
          <p:grpSpPr>
            <a:xfrm>
              <a:off x="1084494" y="1886752"/>
              <a:ext cx="2097706" cy="769441"/>
              <a:chOff x="1037626" y="2017942"/>
              <a:chExt cx="2097706" cy="769441"/>
            </a:xfrm>
          </p:grpSpPr>
          <p:sp>
            <p:nvSpPr>
              <p:cNvPr id="145" name="TextBox 144"/>
              <p:cNvSpPr txBox="1"/>
              <p:nvPr/>
            </p:nvSpPr>
            <p:spPr>
              <a:xfrm>
                <a:off x="1037626" y="2017942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1C789F"/>
                    </a:solidFill>
                    <a:effectLst/>
                    <a:uLnTx/>
                    <a:uFillTx/>
                    <a:latin typeface="Source Sans Pro"/>
                    <a:ea typeface="微软雅黑" panose="020B0503020204020204" pitchFamily="34" charset="-122"/>
                  </a:rPr>
                  <a:t>01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1C789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6" name="Straight Connector 12"/>
              <p:cNvCxnSpPr/>
              <p:nvPr/>
            </p:nvCxnSpPr>
            <p:spPr>
              <a:xfrm>
                <a:off x="1130364" y="2706891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1C789F"/>
                </a:solidFill>
                <a:prstDash val="solid"/>
                <a:miter lim="800000"/>
              </a:ln>
              <a:effectLst/>
            </p:spPr>
          </p:cxnSp>
          <p:sp>
            <p:nvSpPr>
              <p:cNvPr id="147" name="TextBox 146"/>
              <p:cNvSpPr txBox="1"/>
              <p:nvPr/>
            </p:nvSpPr>
            <p:spPr>
              <a:xfrm>
                <a:off x="1786549" y="2229049"/>
                <a:ext cx="134878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21221F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支付保障</a:t>
                </a:r>
                <a:endPara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21221F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44" name="TextBox 143"/>
            <p:cNvSpPr txBox="1"/>
            <p:nvPr/>
          </p:nvSpPr>
          <p:spPr>
            <a:xfrm>
              <a:off x="1083494" y="2690345"/>
              <a:ext cx="3073998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腾讯课堂为保障学员付费安全提供的官方服务，监督享学教学质量与售后服务</a:t>
              </a:r>
              <a:r>
                <a:rPr lang="zh-CN" altLang="en-US" sz="1400" kern="0" dirty="0">
                  <a:solidFill>
                    <a:srgbClr val="21221F">
                      <a:lumMod val="50000"/>
                      <a:lumOff val="50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；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1221F">
                    <a:lumMod val="50000"/>
                    <a:lumOff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8" name="Group 36"/>
          <p:cNvGrpSpPr/>
          <p:nvPr/>
        </p:nvGrpSpPr>
        <p:grpSpPr>
          <a:xfrm>
            <a:off x="2237014" y="4160172"/>
            <a:ext cx="3226672" cy="1508105"/>
            <a:chOff x="1037626" y="4251612"/>
            <a:chExt cx="2372146" cy="1508105"/>
          </a:xfrm>
        </p:grpSpPr>
        <p:grpSp>
          <p:nvGrpSpPr>
            <p:cNvPr id="149" name="Group 18"/>
            <p:cNvGrpSpPr/>
            <p:nvPr/>
          </p:nvGrpSpPr>
          <p:grpSpPr>
            <a:xfrm>
              <a:off x="1038625" y="4251612"/>
              <a:ext cx="2196755" cy="769441"/>
              <a:chOff x="1084493" y="4840214"/>
              <a:chExt cx="2196755" cy="769441"/>
            </a:xfrm>
          </p:grpSpPr>
          <p:sp>
            <p:nvSpPr>
              <p:cNvPr id="151" name="TextBox 150"/>
              <p:cNvSpPr txBox="1"/>
              <p:nvPr/>
            </p:nvSpPr>
            <p:spPr>
              <a:xfrm>
                <a:off x="1084493" y="4840214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F79A00"/>
                    </a:solidFill>
                    <a:effectLst/>
                    <a:uLnTx/>
                    <a:uFillTx/>
                    <a:latin typeface="Source Sans Pro"/>
                    <a:ea typeface="微软雅黑" panose="020B0503020204020204" pitchFamily="34" charset="-122"/>
                  </a:rPr>
                  <a:t>02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F79A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52" name="Straight Connector 20"/>
              <p:cNvCxnSpPr/>
              <p:nvPr/>
            </p:nvCxnSpPr>
            <p:spPr>
              <a:xfrm>
                <a:off x="1130364" y="5527365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F79A00"/>
                </a:solidFill>
                <a:prstDash val="solid"/>
                <a:miter lim="800000"/>
              </a:ln>
              <a:effectLst/>
            </p:spPr>
          </p:cxnSp>
          <p:sp>
            <p:nvSpPr>
              <p:cNvPr id="153" name="TextBox 152"/>
              <p:cNvSpPr txBox="1"/>
              <p:nvPr/>
            </p:nvSpPr>
            <p:spPr>
              <a:xfrm>
                <a:off x="1865476" y="4959710"/>
                <a:ext cx="141577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kern="0" dirty="0">
                    <a:solidFill>
                      <a:srgbClr val="21221F">
                        <a:lumMod val="75000"/>
                        <a:lumOff val="2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师资保障</a:t>
                </a:r>
                <a:endParaRPr lang="en-US" altLang="zh-CN" sz="2400" kern="0" dirty="0">
                  <a:solidFill>
                    <a:srgbClr val="21221F">
                      <a:lumMod val="75000"/>
                      <a:lumOff val="2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0" name="TextBox 149"/>
            <p:cNvSpPr txBox="1"/>
            <p:nvPr/>
          </p:nvSpPr>
          <p:spPr>
            <a:xfrm>
              <a:off x="1037626" y="5021053"/>
              <a:ext cx="2372146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线互联网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余年移动开发架构师大牛授课，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×24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小时答疑服务</a:t>
              </a:r>
              <a:endParaRPr lang="en-US" altLang="zh-CN" sz="1400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0" name="Group 4"/>
          <p:cNvGrpSpPr/>
          <p:nvPr/>
        </p:nvGrpSpPr>
        <p:grpSpPr>
          <a:xfrm>
            <a:off x="5521306" y="4357891"/>
            <a:ext cx="1143443" cy="1143443"/>
            <a:chOff x="4203359" y="4010024"/>
            <a:chExt cx="1143443" cy="1143443"/>
          </a:xfrm>
        </p:grpSpPr>
        <p:sp>
          <p:nvSpPr>
            <p:cNvPr id="161" name="Freeform 7"/>
            <p:cNvSpPr/>
            <p:nvPr/>
          </p:nvSpPr>
          <p:spPr>
            <a:xfrm>
              <a:off x="4203359" y="4010024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F79A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2" name="Group 28"/>
            <p:cNvGrpSpPr/>
            <p:nvPr/>
          </p:nvGrpSpPr>
          <p:grpSpPr>
            <a:xfrm>
              <a:off x="4557729" y="4317307"/>
              <a:ext cx="443388" cy="646332"/>
              <a:chOff x="7165975" y="7021513"/>
              <a:chExt cx="638175" cy="930275"/>
            </a:xfrm>
            <a:solidFill>
              <a:srgbClr val="FFFFFF"/>
            </a:solidFill>
          </p:grpSpPr>
          <p:sp>
            <p:nvSpPr>
              <p:cNvPr id="163" name="AutoShape 113"/>
              <p:cNvSpPr/>
              <p:nvPr/>
            </p:nvSpPr>
            <p:spPr bwMode="auto">
              <a:xfrm>
                <a:off x="7165975" y="7021513"/>
                <a:ext cx="638175" cy="9302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5386" y="14175"/>
                    </a:moveTo>
                    <a:lnTo>
                      <a:pt x="6223" y="14175"/>
                    </a:lnTo>
                    <a:cubicBezTo>
                      <a:pt x="5734" y="13446"/>
                      <a:pt x="5147" y="12716"/>
                      <a:pt x="4568" y="12003"/>
                    </a:cubicBezTo>
                    <a:cubicBezTo>
                      <a:pt x="3287" y="10427"/>
                      <a:pt x="1963" y="8797"/>
                      <a:pt x="1963" y="7425"/>
                    </a:cubicBezTo>
                    <a:cubicBezTo>
                      <a:pt x="1963" y="4075"/>
                      <a:pt x="5927" y="1350"/>
                      <a:pt x="10800" y="1350"/>
                    </a:cubicBezTo>
                    <a:cubicBezTo>
                      <a:pt x="15672" y="1350"/>
                      <a:pt x="19636" y="4075"/>
                      <a:pt x="19636" y="7425"/>
                    </a:cubicBezTo>
                    <a:cubicBezTo>
                      <a:pt x="19636" y="8787"/>
                      <a:pt x="18312" y="10425"/>
                      <a:pt x="17029" y="12011"/>
                    </a:cubicBezTo>
                    <a:cubicBezTo>
                      <a:pt x="16455" y="12723"/>
                      <a:pt x="15873" y="13449"/>
                      <a:pt x="15386" y="14175"/>
                    </a:cubicBezTo>
                    <a:moveTo>
                      <a:pt x="10800" y="20249"/>
                    </a:moveTo>
                    <a:cubicBezTo>
                      <a:pt x="9805" y="20249"/>
                      <a:pt x="9347" y="20171"/>
                      <a:pt x="8839" y="19406"/>
                    </a:cubicBezTo>
                    <a:lnTo>
                      <a:pt x="13000" y="19048"/>
                    </a:lnTo>
                    <a:cubicBezTo>
                      <a:pt x="12398" y="20164"/>
                      <a:pt x="11959" y="20249"/>
                      <a:pt x="10800" y="20249"/>
                    </a:cubicBezTo>
                    <a:moveTo>
                      <a:pt x="7595" y="16813"/>
                    </a:moveTo>
                    <a:cubicBezTo>
                      <a:pt x="7417" y="16407"/>
                      <a:pt x="7215" y="15978"/>
                      <a:pt x="6991" y="15525"/>
                    </a:cubicBezTo>
                    <a:lnTo>
                      <a:pt x="14616" y="15525"/>
                    </a:lnTo>
                    <a:cubicBezTo>
                      <a:pt x="14496" y="15767"/>
                      <a:pt x="14375" y="16010"/>
                      <a:pt x="14270" y="16239"/>
                    </a:cubicBezTo>
                    <a:cubicBezTo>
                      <a:pt x="14270" y="16239"/>
                      <a:pt x="7595" y="16813"/>
                      <a:pt x="7595" y="16813"/>
                    </a:cubicBezTo>
                    <a:close/>
                    <a:moveTo>
                      <a:pt x="13345" y="18343"/>
                    </a:moveTo>
                    <a:lnTo>
                      <a:pt x="8476" y="18762"/>
                    </a:lnTo>
                    <a:cubicBezTo>
                      <a:pt x="8303" y="18416"/>
                      <a:pt x="8116" y="18011"/>
                      <a:pt x="7890" y="17483"/>
                    </a:cubicBezTo>
                    <a:cubicBezTo>
                      <a:pt x="7887" y="17477"/>
                      <a:pt x="7883" y="17469"/>
                      <a:pt x="7881" y="17462"/>
                    </a:cubicBezTo>
                    <a:lnTo>
                      <a:pt x="13957" y="16941"/>
                    </a:lnTo>
                    <a:cubicBezTo>
                      <a:pt x="13871" y="17140"/>
                      <a:pt x="13778" y="17350"/>
                      <a:pt x="13698" y="17537"/>
                    </a:cubicBezTo>
                    <a:cubicBezTo>
                      <a:pt x="13569" y="17841"/>
                      <a:pt x="13453" y="18104"/>
                      <a:pt x="13345" y="18343"/>
                    </a:cubicBezTo>
                    <a:moveTo>
                      <a:pt x="10800" y="0"/>
                    </a:moveTo>
                    <a:cubicBezTo>
                      <a:pt x="4835" y="0"/>
                      <a:pt x="0" y="3324"/>
                      <a:pt x="0" y="7425"/>
                    </a:cubicBezTo>
                    <a:cubicBezTo>
                      <a:pt x="0" y="10146"/>
                      <a:pt x="3621" y="13029"/>
                      <a:pt x="4939" y="15562"/>
                    </a:cubicBezTo>
                    <a:cubicBezTo>
                      <a:pt x="6906" y="19339"/>
                      <a:pt x="6688" y="21599"/>
                      <a:pt x="10800" y="21599"/>
                    </a:cubicBezTo>
                    <a:cubicBezTo>
                      <a:pt x="14972" y="21599"/>
                      <a:pt x="14692" y="19349"/>
                      <a:pt x="16660" y="15577"/>
                    </a:cubicBezTo>
                    <a:cubicBezTo>
                      <a:pt x="17983" y="13039"/>
                      <a:pt x="21600" y="10124"/>
                      <a:pt x="21600" y="7425"/>
                    </a:cubicBezTo>
                    <a:cubicBezTo>
                      <a:pt x="21600" y="3324"/>
                      <a:pt x="16764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4" name="AutoShape 114"/>
              <p:cNvSpPr/>
              <p:nvPr/>
            </p:nvSpPr>
            <p:spPr bwMode="auto">
              <a:xfrm>
                <a:off x="7310438" y="7167563"/>
                <a:ext cx="188912" cy="1889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938" y="0"/>
                    </a:moveTo>
                    <a:cubicBezTo>
                      <a:pt x="8943" y="0"/>
                      <a:pt x="0" y="8942"/>
                      <a:pt x="0" y="19938"/>
                    </a:cubicBezTo>
                    <a:cubicBezTo>
                      <a:pt x="0" y="20855"/>
                      <a:pt x="743" y="21600"/>
                      <a:pt x="1661" y="21600"/>
                    </a:cubicBezTo>
                    <a:cubicBezTo>
                      <a:pt x="2579" y="21600"/>
                      <a:pt x="3323" y="20855"/>
                      <a:pt x="3323" y="19938"/>
                    </a:cubicBezTo>
                    <a:cubicBezTo>
                      <a:pt x="3323" y="10777"/>
                      <a:pt x="10777" y="3323"/>
                      <a:pt x="19938" y="3323"/>
                    </a:cubicBezTo>
                    <a:cubicBezTo>
                      <a:pt x="20856" y="3323"/>
                      <a:pt x="21600" y="2578"/>
                      <a:pt x="21600" y="1661"/>
                    </a:cubicBezTo>
                    <a:cubicBezTo>
                      <a:pt x="21600" y="744"/>
                      <a:pt x="20856" y="0"/>
                      <a:pt x="19938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65" name="Group 3"/>
          <p:cNvGrpSpPr/>
          <p:nvPr/>
        </p:nvGrpSpPr>
        <p:grpSpPr>
          <a:xfrm>
            <a:off x="5509553" y="1780387"/>
            <a:ext cx="1143443" cy="1143443"/>
            <a:chOff x="4203359" y="2017690"/>
            <a:chExt cx="1143443" cy="1143443"/>
          </a:xfrm>
        </p:grpSpPr>
        <p:sp>
          <p:nvSpPr>
            <p:cNvPr id="166" name="Freeform 5"/>
            <p:cNvSpPr/>
            <p:nvPr/>
          </p:nvSpPr>
          <p:spPr>
            <a:xfrm>
              <a:off x="4203359" y="2017690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1C789F">
                <a:hueOff val="0"/>
                <a:satOff val="0"/>
                <a:lumOff val="0"/>
                <a:alphaOff val="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7" name="Group 31"/>
            <p:cNvGrpSpPr/>
            <p:nvPr/>
          </p:nvGrpSpPr>
          <p:grpSpPr>
            <a:xfrm>
              <a:off x="4520390" y="2320155"/>
              <a:ext cx="509379" cy="509379"/>
              <a:chOff x="7021513" y="5164138"/>
              <a:chExt cx="928687" cy="928687"/>
            </a:xfrm>
            <a:solidFill>
              <a:srgbClr val="FFFFFF"/>
            </a:solidFill>
          </p:grpSpPr>
          <p:sp>
            <p:nvSpPr>
              <p:cNvPr id="168" name="AutoShape 126"/>
              <p:cNvSpPr/>
              <p:nvPr/>
            </p:nvSpPr>
            <p:spPr bwMode="auto">
              <a:xfrm>
                <a:off x="7021513" y="5164138"/>
                <a:ext cx="928687" cy="928687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3499" y="14850"/>
                    </a:moveTo>
                    <a:cubicBezTo>
                      <a:pt x="9772" y="14850"/>
                      <a:pt x="6749" y="11827"/>
                      <a:pt x="6749" y="8100"/>
                    </a:cubicBezTo>
                    <a:cubicBezTo>
                      <a:pt x="6749" y="4372"/>
                      <a:pt x="9772" y="1350"/>
                      <a:pt x="13499" y="1350"/>
                    </a:cubicBezTo>
                    <a:cubicBezTo>
                      <a:pt x="17227" y="1350"/>
                      <a:pt x="20249" y="4372"/>
                      <a:pt x="20249" y="8100"/>
                    </a:cubicBezTo>
                    <a:cubicBezTo>
                      <a:pt x="20249" y="11827"/>
                      <a:pt x="17227" y="14850"/>
                      <a:pt x="13499" y="14850"/>
                    </a:cubicBezTo>
                    <a:moveTo>
                      <a:pt x="3236" y="20042"/>
                    </a:moveTo>
                    <a:cubicBezTo>
                      <a:pt x="3019" y="20266"/>
                      <a:pt x="2718" y="20408"/>
                      <a:pt x="2382" y="20408"/>
                    </a:cubicBezTo>
                    <a:cubicBezTo>
                      <a:pt x="1724" y="20408"/>
                      <a:pt x="1191" y="19875"/>
                      <a:pt x="1191" y="19218"/>
                    </a:cubicBezTo>
                    <a:cubicBezTo>
                      <a:pt x="1191" y="18881"/>
                      <a:pt x="1332" y="18580"/>
                      <a:pt x="1557" y="18363"/>
                    </a:cubicBezTo>
                    <a:lnTo>
                      <a:pt x="1551" y="18358"/>
                    </a:lnTo>
                    <a:lnTo>
                      <a:pt x="6996" y="12913"/>
                    </a:lnTo>
                    <a:cubicBezTo>
                      <a:pt x="7472" y="13555"/>
                      <a:pt x="8039" y="14122"/>
                      <a:pt x="8680" y="14599"/>
                    </a:cubicBezTo>
                    <a:cubicBezTo>
                      <a:pt x="8680" y="14599"/>
                      <a:pt x="3236" y="20042"/>
                      <a:pt x="3236" y="20042"/>
                    </a:cubicBezTo>
                    <a:close/>
                    <a:moveTo>
                      <a:pt x="13499" y="0"/>
                    </a:moveTo>
                    <a:cubicBezTo>
                      <a:pt x="9026" y="0"/>
                      <a:pt x="5399" y="3626"/>
                      <a:pt x="5399" y="8100"/>
                    </a:cubicBezTo>
                    <a:cubicBezTo>
                      <a:pt x="5399" y="9467"/>
                      <a:pt x="5742" y="10754"/>
                      <a:pt x="6341" y="11884"/>
                    </a:cubicBezTo>
                    <a:lnTo>
                      <a:pt x="709" y="17515"/>
                    </a:lnTo>
                    <a:lnTo>
                      <a:pt x="713" y="17520"/>
                    </a:lnTo>
                    <a:cubicBezTo>
                      <a:pt x="274" y="17953"/>
                      <a:pt x="0" y="18552"/>
                      <a:pt x="0" y="19218"/>
                    </a:cubicBezTo>
                    <a:cubicBezTo>
                      <a:pt x="0" y="20533"/>
                      <a:pt x="1066" y="21599"/>
                      <a:pt x="2382" y="21599"/>
                    </a:cubicBezTo>
                    <a:cubicBezTo>
                      <a:pt x="3047" y="21599"/>
                      <a:pt x="3647" y="21326"/>
                      <a:pt x="4079" y="20885"/>
                    </a:cubicBezTo>
                    <a:lnTo>
                      <a:pt x="4078" y="20884"/>
                    </a:lnTo>
                    <a:lnTo>
                      <a:pt x="9708" y="15255"/>
                    </a:lnTo>
                    <a:cubicBezTo>
                      <a:pt x="10839" y="15856"/>
                      <a:pt x="12128" y="16200"/>
                      <a:pt x="13499" y="16200"/>
                    </a:cubicBezTo>
                    <a:cubicBezTo>
                      <a:pt x="17973" y="16200"/>
                      <a:pt x="21600" y="12573"/>
                      <a:pt x="21600" y="8100"/>
                    </a:cubicBezTo>
                    <a:cubicBezTo>
                      <a:pt x="21600" y="3626"/>
                      <a:pt x="17973" y="0"/>
                      <a:pt x="13499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9" name="AutoShape 127"/>
              <p:cNvSpPr/>
              <p:nvPr/>
            </p:nvSpPr>
            <p:spPr bwMode="auto">
              <a:xfrm>
                <a:off x="7397750" y="5308600"/>
                <a:ext cx="219075" cy="2174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160" y="0"/>
                    </a:moveTo>
                    <a:cubicBezTo>
                      <a:pt x="9025" y="0"/>
                      <a:pt x="0" y="9025"/>
                      <a:pt x="0" y="20160"/>
                    </a:cubicBezTo>
                    <a:cubicBezTo>
                      <a:pt x="0" y="20954"/>
                      <a:pt x="644" y="21600"/>
                      <a:pt x="1440" y="21600"/>
                    </a:cubicBezTo>
                    <a:cubicBezTo>
                      <a:pt x="2235" y="21600"/>
                      <a:pt x="2880" y="20954"/>
                      <a:pt x="2880" y="20160"/>
                    </a:cubicBezTo>
                    <a:cubicBezTo>
                      <a:pt x="2880" y="10618"/>
                      <a:pt x="10617" y="2880"/>
                      <a:pt x="20160" y="2880"/>
                    </a:cubicBezTo>
                    <a:cubicBezTo>
                      <a:pt x="20955" y="2880"/>
                      <a:pt x="21599" y="2234"/>
                      <a:pt x="21599" y="1440"/>
                    </a:cubicBezTo>
                    <a:cubicBezTo>
                      <a:pt x="21599" y="645"/>
                      <a:pt x="20955" y="0"/>
                      <a:pt x="2016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70" name="Group 38"/>
          <p:cNvGrpSpPr/>
          <p:nvPr/>
        </p:nvGrpSpPr>
        <p:grpSpPr>
          <a:xfrm>
            <a:off x="7339062" y="2442136"/>
            <a:ext cx="2286885" cy="2286885"/>
            <a:chOff x="6032868" y="2442136"/>
            <a:chExt cx="2286885" cy="2286885"/>
          </a:xfrm>
        </p:grpSpPr>
        <p:sp>
          <p:nvSpPr>
            <p:cNvPr id="171" name="Freeform 9"/>
            <p:cNvSpPr/>
            <p:nvPr/>
          </p:nvSpPr>
          <p:spPr>
            <a:xfrm>
              <a:off x="6032868" y="2442136"/>
              <a:ext cx="2286885" cy="2286885"/>
            </a:xfrm>
            <a:custGeom>
              <a:avLst/>
              <a:gdLst>
                <a:gd name="connsiteX0" fmla="*/ 0 w 3948906"/>
                <a:gd name="connsiteY0" fmla="*/ 1974453 h 3948906"/>
                <a:gd name="connsiteX1" fmla="*/ 1974453 w 3948906"/>
                <a:gd name="connsiteY1" fmla="*/ 0 h 3948906"/>
                <a:gd name="connsiteX2" fmla="*/ 3948906 w 3948906"/>
                <a:gd name="connsiteY2" fmla="*/ 1974453 h 3948906"/>
                <a:gd name="connsiteX3" fmla="*/ 1974453 w 3948906"/>
                <a:gd name="connsiteY3" fmla="*/ 3948906 h 3948906"/>
                <a:gd name="connsiteX4" fmla="*/ 0 w 3948906"/>
                <a:gd name="connsiteY4" fmla="*/ 1974453 h 3948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948906" h="3948906">
                  <a:moveTo>
                    <a:pt x="0" y="1974453"/>
                  </a:moveTo>
                  <a:cubicBezTo>
                    <a:pt x="0" y="883993"/>
                    <a:pt x="883993" y="0"/>
                    <a:pt x="1974453" y="0"/>
                  </a:cubicBezTo>
                  <a:cubicBezTo>
                    <a:pt x="3064913" y="0"/>
                    <a:pt x="3948906" y="883993"/>
                    <a:pt x="3948906" y="1974453"/>
                  </a:cubicBezTo>
                  <a:cubicBezTo>
                    <a:pt x="3948906" y="3064913"/>
                    <a:pt x="3064913" y="3948906"/>
                    <a:pt x="1974453" y="3948906"/>
                  </a:cubicBezTo>
                  <a:cubicBezTo>
                    <a:pt x="883993" y="3948906"/>
                    <a:pt x="0" y="3064913"/>
                    <a:pt x="0" y="1974453"/>
                  </a:cubicBezTo>
                  <a:close/>
                </a:path>
              </a:pathLst>
            </a:custGeom>
            <a:solidFill>
              <a:srgbClr val="619405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660854" tIns="660854" rIns="660854" bIns="660854" numCol="1" spcCol="1270" anchor="ctr" anchorCtr="0">
              <a:noAutofit/>
            </a:bodyPr>
            <a:lstStyle/>
            <a:p>
              <a:pPr marL="0" marR="0" lvl="0" indent="0" algn="ctr" defTabSz="28892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6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72" name="Group 25"/>
            <p:cNvGrpSpPr/>
            <p:nvPr/>
          </p:nvGrpSpPr>
          <p:grpSpPr>
            <a:xfrm>
              <a:off x="6836934" y="2791944"/>
              <a:ext cx="770488" cy="770489"/>
              <a:chOff x="16432213" y="3295650"/>
              <a:chExt cx="928687" cy="928688"/>
            </a:xfrm>
            <a:solidFill>
              <a:srgbClr val="FFFFFF"/>
            </a:solidFill>
          </p:grpSpPr>
          <p:sp>
            <p:nvSpPr>
              <p:cNvPr id="174" name="AutoShape 81"/>
              <p:cNvSpPr/>
              <p:nvPr/>
            </p:nvSpPr>
            <p:spPr bwMode="auto">
              <a:xfrm>
                <a:off x="16432213" y="3295650"/>
                <a:ext cx="928687" cy="9286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235" y="9811"/>
                    </a:moveTo>
                    <a:cubicBezTo>
                      <a:pt x="20220" y="10144"/>
                      <a:pt x="20081" y="10800"/>
                      <a:pt x="18899" y="10800"/>
                    </a:cubicBezTo>
                    <a:lnTo>
                      <a:pt x="17549" y="10800"/>
                    </a:lnTo>
                    <a:cubicBezTo>
                      <a:pt x="17363" y="10800"/>
                      <a:pt x="17212" y="10950"/>
                      <a:pt x="17212" y="11137"/>
                    </a:cubicBezTo>
                    <a:cubicBezTo>
                      <a:pt x="17212" y="11324"/>
                      <a:pt x="17363" y="11475"/>
                      <a:pt x="17549" y="11475"/>
                    </a:cubicBezTo>
                    <a:lnTo>
                      <a:pt x="18858" y="11475"/>
                    </a:lnTo>
                    <a:cubicBezTo>
                      <a:pt x="19870" y="11475"/>
                      <a:pt x="20003" y="12314"/>
                      <a:pt x="19938" y="12719"/>
                    </a:cubicBezTo>
                    <a:cubicBezTo>
                      <a:pt x="19855" y="13223"/>
                      <a:pt x="19618" y="14175"/>
                      <a:pt x="18478" y="14175"/>
                    </a:cubicBezTo>
                    <a:lnTo>
                      <a:pt x="16874" y="14175"/>
                    </a:lnTo>
                    <a:cubicBezTo>
                      <a:pt x="16688" y="14175"/>
                      <a:pt x="16537" y="14325"/>
                      <a:pt x="16537" y="14512"/>
                    </a:cubicBezTo>
                    <a:cubicBezTo>
                      <a:pt x="16537" y="14699"/>
                      <a:pt x="16688" y="14850"/>
                      <a:pt x="16874" y="14850"/>
                    </a:cubicBezTo>
                    <a:lnTo>
                      <a:pt x="18203" y="14850"/>
                    </a:lnTo>
                    <a:cubicBezTo>
                      <a:pt x="19343" y="14850"/>
                      <a:pt x="19243" y="15718"/>
                      <a:pt x="19079" y="16237"/>
                    </a:cubicBezTo>
                    <a:cubicBezTo>
                      <a:pt x="18864" y="16918"/>
                      <a:pt x="18732" y="17549"/>
                      <a:pt x="17297" y="17549"/>
                    </a:cubicBezTo>
                    <a:lnTo>
                      <a:pt x="16196" y="17549"/>
                    </a:lnTo>
                    <a:cubicBezTo>
                      <a:pt x="16009" y="17549"/>
                      <a:pt x="15859" y="17700"/>
                      <a:pt x="15859" y="17887"/>
                    </a:cubicBezTo>
                    <a:cubicBezTo>
                      <a:pt x="15859" y="18073"/>
                      <a:pt x="16009" y="18225"/>
                      <a:pt x="16196" y="18225"/>
                    </a:cubicBezTo>
                    <a:lnTo>
                      <a:pt x="17255" y="18225"/>
                    </a:lnTo>
                    <a:cubicBezTo>
                      <a:pt x="17993" y="18225"/>
                      <a:pt x="18027" y="18923"/>
                      <a:pt x="17950" y="19174"/>
                    </a:cubicBezTo>
                    <a:cubicBezTo>
                      <a:pt x="17866" y="19448"/>
                      <a:pt x="17767" y="19651"/>
                      <a:pt x="17762" y="19660"/>
                    </a:cubicBezTo>
                    <a:cubicBezTo>
                      <a:pt x="17558" y="20028"/>
                      <a:pt x="17229" y="20249"/>
                      <a:pt x="16534" y="20249"/>
                    </a:cubicBezTo>
                    <a:lnTo>
                      <a:pt x="12844" y="20249"/>
                    </a:lnTo>
                    <a:cubicBezTo>
                      <a:pt x="10990" y="20249"/>
                      <a:pt x="9151" y="19829"/>
                      <a:pt x="9104" y="19818"/>
                    </a:cubicBezTo>
                    <a:cubicBezTo>
                      <a:pt x="6299" y="19172"/>
                      <a:pt x="6152" y="19122"/>
                      <a:pt x="5976" y="19072"/>
                    </a:cubicBezTo>
                    <a:cubicBezTo>
                      <a:pt x="5976" y="19072"/>
                      <a:pt x="5405" y="18976"/>
                      <a:pt x="5405" y="18478"/>
                    </a:cubicBezTo>
                    <a:lnTo>
                      <a:pt x="5399" y="9155"/>
                    </a:lnTo>
                    <a:cubicBezTo>
                      <a:pt x="5399" y="8839"/>
                      <a:pt x="5601" y="8552"/>
                      <a:pt x="5935" y="8452"/>
                    </a:cubicBezTo>
                    <a:cubicBezTo>
                      <a:pt x="5977" y="8435"/>
                      <a:pt x="6034" y="8419"/>
                      <a:pt x="6074" y="8401"/>
                    </a:cubicBezTo>
                    <a:cubicBezTo>
                      <a:pt x="9158" y="7125"/>
                      <a:pt x="10097" y="4324"/>
                      <a:pt x="10124" y="2025"/>
                    </a:cubicBezTo>
                    <a:cubicBezTo>
                      <a:pt x="10128" y="1702"/>
                      <a:pt x="10378" y="1350"/>
                      <a:pt x="10800" y="1350"/>
                    </a:cubicBezTo>
                    <a:cubicBezTo>
                      <a:pt x="11514" y="1350"/>
                      <a:pt x="12774" y="2782"/>
                      <a:pt x="12774" y="4554"/>
                    </a:cubicBezTo>
                    <a:cubicBezTo>
                      <a:pt x="12774" y="6155"/>
                      <a:pt x="12711" y="6432"/>
                      <a:pt x="12149" y="8100"/>
                    </a:cubicBezTo>
                    <a:cubicBezTo>
                      <a:pt x="18899" y="8100"/>
                      <a:pt x="18852" y="8196"/>
                      <a:pt x="19448" y="8353"/>
                    </a:cubicBezTo>
                    <a:cubicBezTo>
                      <a:pt x="20187" y="8564"/>
                      <a:pt x="20249" y="9175"/>
                      <a:pt x="20249" y="9386"/>
                    </a:cubicBezTo>
                    <a:cubicBezTo>
                      <a:pt x="20249" y="9618"/>
                      <a:pt x="20243" y="9584"/>
                      <a:pt x="20235" y="9811"/>
                    </a:cubicBezTo>
                    <a:moveTo>
                      <a:pt x="4724" y="19575"/>
                    </a:moveTo>
                    <a:cubicBezTo>
                      <a:pt x="4724" y="19948"/>
                      <a:pt x="4423" y="20249"/>
                      <a:pt x="4049" y="20249"/>
                    </a:cubicBezTo>
                    <a:lnTo>
                      <a:pt x="2024" y="20249"/>
                    </a:lnTo>
                    <a:cubicBezTo>
                      <a:pt x="1652" y="20249"/>
                      <a:pt x="1349" y="19948"/>
                      <a:pt x="1349" y="19575"/>
                    </a:cubicBezTo>
                    <a:lnTo>
                      <a:pt x="1349" y="8774"/>
                    </a:lnTo>
                    <a:cubicBezTo>
                      <a:pt x="1349" y="8401"/>
                      <a:pt x="1652" y="8100"/>
                      <a:pt x="2024" y="8100"/>
                    </a:cubicBezTo>
                    <a:lnTo>
                      <a:pt x="4049" y="8100"/>
                    </a:lnTo>
                    <a:cubicBezTo>
                      <a:pt x="4423" y="8100"/>
                      <a:pt x="4724" y="8401"/>
                      <a:pt x="4724" y="8774"/>
                    </a:cubicBezTo>
                    <a:cubicBezTo>
                      <a:pt x="4724" y="8774"/>
                      <a:pt x="4724" y="19575"/>
                      <a:pt x="4724" y="19575"/>
                    </a:cubicBezTo>
                    <a:close/>
                    <a:moveTo>
                      <a:pt x="19686" y="7069"/>
                    </a:moveTo>
                    <a:cubicBezTo>
                      <a:pt x="18842" y="6846"/>
                      <a:pt x="16858" y="6849"/>
                      <a:pt x="13956" y="6773"/>
                    </a:cubicBezTo>
                    <a:cubicBezTo>
                      <a:pt x="14093" y="6139"/>
                      <a:pt x="14124" y="5568"/>
                      <a:pt x="14124" y="4554"/>
                    </a:cubicBezTo>
                    <a:cubicBezTo>
                      <a:pt x="14124" y="2133"/>
                      <a:pt x="12361" y="0"/>
                      <a:pt x="10800" y="0"/>
                    </a:cubicBezTo>
                    <a:cubicBezTo>
                      <a:pt x="9698" y="0"/>
                      <a:pt x="8789" y="901"/>
                      <a:pt x="8774" y="2009"/>
                    </a:cubicBezTo>
                    <a:cubicBezTo>
                      <a:pt x="8760" y="3368"/>
                      <a:pt x="8340" y="5716"/>
                      <a:pt x="6074" y="6906"/>
                    </a:cubicBezTo>
                    <a:cubicBezTo>
                      <a:pt x="5908" y="6994"/>
                      <a:pt x="5433" y="7228"/>
                      <a:pt x="5364" y="7259"/>
                    </a:cubicBezTo>
                    <a:lnTo>
                      <a:pt x="5399" y="7289"/>
                    </a:lnTo>
                    <a:cubicBezTo>
                      <a:pt x="5045" y="6984"/>
                      <a:pt x="4554" y="6750"/>
                      <a:pt x="4049" y="6750"/>
                    </a:cubicBezTo>
                    <a:lnTo>
                      <a:pt x="2024" y="6750"/>
                    </a:lnTo>
                    <a:cubicBezTo>
                      <a:pt x="908" y="6750"/>
                      <a:pt x="0" y="7658"/>
                      <a:pt x="0" y="8774"/>
                    </a:cubicBezTo>
                    <a:lnTo>
                      <a:pt x="0" y="19575"/>
                    </a:lnTo>
                    <a:cubicBezTo>
                      <a:pt x="0" y="20691"/>
                      <a:pt x="908" y="21599"/>
                      <a:pt x="2024" y="21599"/>
                    </a:cubicBezTo>
                    <a:lnTo>
                      <a:pt x="4049" y="21599"/>
                    </a:lnTo>
                    <a:cubicBezTo>
                      <a:pt x="4853" y="21599"/>
                      <a:pt x="5525" y="21114"/>
                      <a:pt x="5850" y="20434"/>
                    </a:cubicBezTo>
                    <a:cubicBezTo>
                      <a:pt x="5859" y="20437"/>
                      <a:pt x="5873" y="20441"/>
                      <a:pt x="5882" y="20442"/>
                    </a:cubicBezTo>
                    <a:cubicBezTo>
                      <a:pt x="5927" y="20454"/>
                      <a:pt x="5979" y="20467"/>
                      <a:pt x="6044" y="20485"/>
                    </a:cubicBezTo>
                    <a:cubicBezTo>
                      <a:pt x="6056" y="20487"/>
                      <a:pt x="6062" y="20488"/>
                      <a:pt x="6074" y="20492"/>
                    </a:cubicBezTo>
                    <a:cubicBezTo>
                      <a:pt x="6464" y="20588"/>
                      <a:pt x="7212" y="20768"/>
                      <a:pt x="8812" y="21135"/>
                    </a:cubicBezTo>
                    <a:cubicBezTo>
                      <a:pt x="9155" y="21213"/>
                      <a:pt x="10966" y="21599"/>
                      <a:pt x="12844" y="21599"/>
                    </a:cubicBezTo>
                    <a:lnTo>
                      <a:pt x="16534" y="21599"/>
                    </a:lnTo>
                    <a:cubicBezTo>
                      <a:pt x="17659" y="21599"/>
                      <a:pt x="18469" y="21167"/>
                      <a:pt x="18952" y="20298"/>
                    </a:cubicBezTo>
                    <a:cubicBezTo>
                      <a:pt x="18958" y="20285"/>
                      <a:pt x="19114" y="19982"/>
                      <a:pt x="19240" y="19572"/>
                    </a:cubicBezTo>
                    <a:cubicBezTo>
                      <a:pt x="19336" y="19263"/>
                      <a:pt x="19371" y="18827"/>
                      <a:pt x="19256" y="18384"/>
                    </a:cubicBezTo>
                    <a:cubicBezTo>
                      <a:pt x="19981" y="17886"/>
                      <a:pt x="20214" y="17133"/>
                      <a:pt x="20366" y="16643"/>
                    </a:cubicBezTo>
                    <a:cubicBezTo>
                      <a:pt x="20620" y="15838"/>
                      <a:pt x="20544" y="15235"/>
                      <a:pt x="20367" y="14803"/>
                    </a:cubicBezTo>
                    <a:cubicBezTo>
                      <a:pt x="20775" y="14418"/>
                      <a:pt x="21122" y="13831"/>
                      <a:pt x="21269" y="12935"/>
                    </a:cubicBezTo>
                    <a:cubicBezTo>
                      <a:pt x="21361" y="12380"/>
                      <a:pt x="21263" y="11809"/>
                      <a:pt x="21007" y="11334"/>
                    </a:cubicBezTo>
                    <a:cubicBezTo>
                      <a:pt x="21389" y="10905"/>
                      <a:pt x="21564" y="10365"/>
                      <a:pt x="21583" y="9865"/>
                    </a:cubicBezTo>
                    <a:lnTo>
                      <a:pt x="21591" y="9724"/>
                    </a:lnTo>
                    <a:cubicBezTo>
                      <a:pt x="21596" y="9635"/>
                      <a:pt x="21600" y="9581"/>
                      <a:pt x="21600" y="9386"/>
                    </a:cubicBezTo>
                    <a:cubicBezTo>
                      <a:pt x="21600" y="8533"/>
                      <a:pt x="21010" y="7446"/>
                      <a:pt x="19686" y="706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5" name="AutoShape 82"/>
              <p:cNvSpPr/>
              <p:nvPr/>
            </p:nvSpPr>
            <p:spPr bwMode="auto">
              <a:xfrm>
                <a:off x="16519525" y="4049713"/>
                <a:ext cx="87313" cy="873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4400"/>
                    </a:moveTo>
                    <a:cubicBezTo>
                      <a:pt x="8820" y="14400"/>
                      <a:pt x="7200" y="12782"/>
                      <a:pt x="7200" y="10800"/>
                    </a:cubicBezTo>
                    <a:cubicBezTo>
                      <a:pt x="7200" y="8817"/>
                      <a:pt x="8820" y="7200"/>
                      <a:pt x="10800" y="7200"/>
                    </a:cubicBezTo>
                    <a:cubicBezTo>
                      <a:pt x="12779" y="7200"/>
                      <a:pt x="14400" y="8817"/>
                      <a:pt x="14400" y="10800"/>
                    </a:cubicBezTo>
                    <a:cubicBezTo>
                      <a:pt x="14400" y="12782"/>
                      <a:pt x="12779" y="14400"/>
                      <a:pt x="10800" y="14400"/>
                    </a:cubicBezTo>
                    <a:moveTo>
                      <a:pt x="10800" y="0"/>
                    </a:moveTo>
                    <a:cubicBezTo>
                      <a:pt x="4837" y="0"/>
                      <a:pt x="0" y="4837"/>
                      <a:pt x="0" y="10800"/>
                    </a:cubicBezTo>
                    <a:cubicBezTo>
                      <a:pt x="0" y="16762"/>
                      <a:pt x="4837" y="21599"/>
                      <a:pt x="10800" y="21599"/>
                    </a:cubicBezTo>
                    <a:cubicBezTo>
                      <a:pt x="16762" y="21599"/>
                      <a:pt x="21600" y="16762"/>
                      <a:pt x="21600" y="10800"/>
                    </a:cubicBezTo>
                    <a:cubicBezTo>
                      <a:pt x="21600" y="4837"/>
                      <a:pt x="1676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3" name="Rectangle 34"/>
            <p:cNvSpPr/>
            <p:nvPr/>
          </p:nvSpPr>
          <p:spPr>
            <a:xfrm>
              <a:off x="6081274" y="3663483"/>
              <a:ext cx="2238479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权威保障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400" b="1" ker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精品课程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3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65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4" name="矩形 63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68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70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71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72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3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9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140" grpId="0" bldLvl="0" animBg="1"/>
      <p:bldP spid="141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9938" cy="686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09066" y="357926"/>
            <a:ext cx="5962956" cy="41975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7955" y="4043026"/>
            <a:ext cx="6445581" cy="195590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5864" y="357926"/>
            <a:ext cx="5988358" cy="361333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327934" y="4047356"/>
            <a:ext cx="2253069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业于三星中国研究院及小米旗下互联网公司</a:t>
            </a:r>
            <a:r>
              <a:rPr lang="zh-CN" altLang="en-US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担任</a:t>
            </a:r>
            <a:r>
              <a:rPr lang="en-US" altLang="zh-CN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</a:t>
            </a:r>
            <a:r>
              <a:rPr lang="en-US" altLang="zh-CN" sz="1050" dirty="0" err="1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工程师及项目经理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扎实的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/Java 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，深入研究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多年。</a:t>
            </a:r>
            <a:endParaRPr lang="en-US" altLang="zh-CN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课形象生动，热情洋溢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3185623" y="4047356"/>
            <a:ext cx="2063032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nce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游戏公司主程，前爱奇艺高级工程师。多年移动平台开发经验，涉猎广泛，热爱技术与研究。主要对NDK、架构与性能优化拥有深入的理解及开发经验。授课严谨负责</a:t>
            </a:r>
            <a:endParaRPr lang="zh-CN" altLang="en-US" sz="105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8836221" y="4047356"/>
            <a:ext cx="232709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/>
              <a:t>前阿里</a:t>
            </a:r>
            <a:r>
              <a:rPr lang="en-US" altLang="zh-CN" sz="1050" dirty="0"/>
              <a:t>P7</a:t>
            </a:r>
            <a:r>
              <a:rPr lang="zh-CN" altLang="en-US" sz="1050" dirty="0"/>
              <a:t>移动架构师，曾就职于</a:t>
            </a:r>
            <a:r>
              <a:rPr lang="en-US" altLang="zh-CN" sz="1050" dirty="0"/>
              <a:t>Nubia</a:t>
            </a:r>
            <a:r>
              <a:rPr lang="zh-CN" altLang="en-US" sz="1050" dirty="0"/>
              <a:t>等一线互联网公司。有多年的项目研发经验，精通</a:t>
            </a:r>
            <a:r>
              <a:rPr lang="en-US" altLang="zh-CN" sz="1050" dirty="0"/>
              <a:t>Android </a:t>
            </a:r>
            <a:r>
              <a:rPr lang="zh-CN" altLang="en-US" sz="1050" dirty="0"/>
              <a:t>高级控件开发，性能优化，多种开源框架开发经验，热爱代码，对</a:t>
            </a:r>
            <a:r>
              <a:rPr lang="en-US" altLang="zh-CN" sz="1050" dirty="0"/>
              <a:t>Android</a:t>
            </a:r>
            <a:r>
              <a:rPr lang="zh-CN" altLang="en-US" sz="1050" dirty="0"/>
              <a:t>情有独钟，讲课生动，有激情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5901978" y="4154549"/>
            <a:ext cx="232792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技大学计算机系研究生毕业， 十余年</a:t>
            </a:r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 </a:t>
            </a: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及移动互联网开发经验，曾担任爱立信技术总监，华为技术总监，北电技术总监，对全栈有自己独特的见解，热爱技术，热爱互联网，实战经验非常丰富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761355" y="1273810"/>
            <a:ext cx="2651760" cy="2207260"/>
          </a:xfrm>
          <a:prstGeom prst="rect">
            <a:avLst/>
          </a:prstGeom>
        </p:spPr>
      </p:pic>
      <p:pic>
        <p:nvPicPr>
          <p:cNvPr id="5" name="图片 4" descr="IMG_25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3016250" y="1302385"/>
            <a:ext cx="2613660" cy="2112010"/>
          </a:xfrm>
          <a:prstGeom prst="rect">
            <a:avLst/>
          </a:prstGeom>
        </p:spPr>
      </p:pic>
      <p:pic>
        <p:nvPicPr>
          <p:cNvPr id="6" name="图片 5" descr="IMG_254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328930" y="1263650"/>
            <a:ext cx="2602230" cy="2177415"/>
          </a:xfrm>
          <a:prstGeom prst="rect">
            <a:avLst/>
          </a:prstGeom>
        </p:spPr>
      </p:pic>
      <p:pic>
        <p:nvPicPr>
          <p:cNvPr id="7" name="图片 6" descr="IMG_26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8547100" y="1312545"/>
            <a:ext cx="2672715" cy="21520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怎么教？教学安排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5" name="Shape 3386"/>
          <p:cNvSpPr/>
          <p:nvPr/>
        </p:nvSpPr>
        <p:spPr>
          <a:xfrm>
            <a:off x="8113169" y="4445008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课程升级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Shape 3387"/>
          <p:cNvSpPr/>
          <p:nvPr/>
        </p:nvSpPr>
        <p:spPr>
          <a:xfrm>
            <a:off x="8130471" y="4801409"/>
            <a:ext cx="2622873" cy="69249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课程周期  </a:t>
            </a:r>
            <a:r>
              <a:rPr lang="en-US" altLang="zh-CN" sz="180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个月左右</a:t>
            </a:r>
            <a:endParaRPr lang="en-US" altLang="zh-CN"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课程持续更新，保证行业技术领先</a:t>
            </a:r>
            <a:endParaRPr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Shape 3389"/>
          <p:cNvSpPr/>
          <p:nvPr/>
        </p:nvSpPr>
        <p:spPr>
          <a:xfrm>
            <a:off x="7994445" y="2824172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上课时间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Shape 3390"/>
          <p:cNvSpPr/>
          <p:nvPr/>
        </p:nvSpPr>
        <p:spPr>
          <a:xfrm>
            <a:off x="7994445" y="3162757"/>
            <a:ext cx="2925185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周三节，周二、四、日晚上八点到十点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业技术大咖不定时经验分享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Shape 3392"/>
          <p:cNvSpPr/>
          <p:nvPr/>
        </p:nvSpPr>
        <p:spPr>
          <a:xfrm>
            <a:off x="6848510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学习方式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Shape 3393"/>
          <p:cNvSpPr/>
          <p:nvPr/>
        </p:nvSpPr>
        <p:spPr>
          <a:xfrm>
            <a:off x="6875942" y="1975832"/>
            <a:ext cx="3081874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前发放预习资料，课中直播教学，课后提供视频、源码以及课件反复学习提升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Shape 3396"/>
          <p:cNvSpPr/>
          <p:nvPr/>
        </p:nvSpPr>
        <p:spPr>
          <a:xfrm>
            <a:off x="1454469" y="4445008"/>
            <a:ext cx="225490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I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班主任督学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Shape 3397"/>
          <p:cNvSpPr/>
          <p:nvPr/>
        </p:nvSpPr>
        <p:spPr>
          <a:xfrm>
            <a:off x="1234440" y="4801408"/>
            <a:ext cx="2474929" cy="81252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P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属班主任小姐姐服务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日课堂考勤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进度、作业完成情况跟踪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Shape 3399"/>
          <p:cNvSpPr/>
          <p:nvPr/>
        </p:nvSpPr>
        <p:spPr>
          <a:xfrm>
            <a:off x="1154605" y="2824172"/>
            <a:ext cx="267349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实战作业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Shape 3402"/>
          <p:cNvSpPr/>
          <p:nvPr/>
        </p:nvSpPr>
        <p:spPr>
          <a:xfrm>
            <a:off x="2869059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资深讲师服务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Shape 3403"/>
          <p:cNvSpPr/>
          <p:nvPr/>
        </p:nvSpPr>
        <p:spPr>
          <a:xfrm>
            <a:off x="1234440" y="2013497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一线互联网</a:t>
            </a:r>
            <a:r>
              <a:rPr lang="en-US" altLang="zh-CN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余年移动开发大牛授课</a:t>
            </a:r>
            <a:endParaRPr lang="en-US" altLang="zh-CN"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×24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时答疑、职业生涯规划、职场辅导问答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7" name="Group 3432"/>
          <p:cNvGrpSpPr/>
          <p:nvPr/>
        </p:nvGrpSpPr>
        <p:grpSpPr>
          <a:xfrm>
            <a:off x="3826755" y="2206172"/>
            <a:ext cx="4146810" cy="3067654"/>
            <a:chOff x="20978" y="26953"/>
            <a:chExt cx="3540207" cy="2583924"/>
          </a:xfrm>
        </p:grpSpPr>
        <p:sp>
          <p:nvSpPr>
            <p:cNvPr id="78" name="Shape 3406"/>
            <p:cNvSpPr/>
            <p:nvPr/>
          </p:nvSpPr>
          <p:spPr>
            <a:xfrm>
              <a:off x="137814" y="56959"/>
              <a:ext cx="3303307" cy="255389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93" h="19813" extrusionOk="0">
                  <a:moveTo>
                    <a:pt x="1578" y="19771"/>
                  </a:moveTo>
                  <a:lnTo>
                    <a:pt x="1578" y="19771"/>
                  </a:lnTo>
                  <a:cubicBezTo>
                    <a:pt x="-1374" y="13828"/>
                    <a:pt x="-66" y="5897"/>
                    <a:pt x="4501" y="2055"/>
                  </a:cubicBezTo>
                  <a:cubicBezTo>
                    <a:pt x="9067" y="-1787"/>
                    <a:pt x="15163" y="-84"/>
                    <a:pt x="18115" y="5858"/>
                  </a:cubicBezTo>
                  <a:cubicBezTo>
                    <a:pt x="20226" y="10107"/>
                    <a:pt x="20218" y="15575"/>
                    <a:pt x="18094" y="19813"/>
                  </a:cubicBezTo>
                  <a:lnTo>
                    <a:pt x="14923" y="17122"/>
                  </a:lnTo>
                  <a:lnTo>
                    <a:pt x="14923" y="17122"/>
                  </a:lnTo>
                  <a:cubicBezTo>
                    <a:pt x="16751" y="13474"/>
                    <a:pt x="15961" y="8588"/>
                    <a:pt x="13157" y="6208"/>
                  </a:cubicBezTo>
                  <a:cubicBezTo>
                    <a:pt x="10353" y="3829"/>
                    <a:pt x="6599" y="4858"/>
                    <a:pt x="4770" y="8506"/>
                  </a:cubicBezTo>
                  <a:cubicBezTo>
                    <a:pt x="3463" y="11115"/>
                    <a:pt x="3458" y="14481"/>
                    <a:pt x="4757" y="17096"/>
                  </a:cubicBezTo>
                  <a:close/>
                </a:path>
              </a:pathLst>
            </a:cu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Shape 3407"/>
            <p:cNvSpPr/>
            <p:nvPr/>
          </p:nvSpPr>
          <p:spPr>
            <a:xfrm>
              <a:off x="150249" y="56987"/>
              <a:ext cx="3291040" cy="255386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973" h="20798" extrusionOk="0">
                  <a:moveTo>
                    <a:pt x="0" y="11817"/>
                  </a:moveTo>
                  <a:lnTo>
                    <a:pt x="0" y="11817"/>
                  </a:lnTo>
                  <a:cubicBezTo>
                    <a:pt x="706" y="4443"/>
                    <a:pt x="5956" y="-802"/>
                    <a:pt x="11726" y="101"/>
                  </a:cubicBezTo>
                  <a:cubicBezTo>
                    <a:pt x="17495" y="1003"/>
                    <a:pt x="21600" y="7712"/>
                    <a:pt x="20894" y="15085"/>
                  </a:cubicBezTo>
                  <a:cubicBezTo>
                    <a:pt x="20698" y="17124"/>
                    <a:pt x="20141" y="19078"/>
                    <a:pt x="19263" y="20798"/>
                  </a:cubicBezTo>
                  <a:lnTo>
                    <a:pt x="15873" y="17973"/>
                  </a:lnTo>
                  <a:lnTo>
                    <a:pt x="15873" y="17973"/>
                  </a:lnTo>
                  <a:cubicBezTo>
                    <a:pt x="17828" y="14143"/>
                    <a:pt x="16983" y="9014"/>
                    <a:pt x="13986" y="6516"/>
                  </a:cubicBezTo>
                  <a:cubicBezTo>
                    <a:pt x="10989" y="4019"/>
                    <a:pt x="6975" y="5099"/>
                    <a:pt x="5020" y="8929"/>
                  </a:cubicBezTo>
                  <a:cubicBezTo>
                    <a:pt x="4480" y="9987"/>
                    <a:pt x="4137" y="11190"/>
                    <a:pt x="4016" y="12445"/>
                  </a:cubicBezTo>
                  <a:close/>
                </a:path>
              </a:pathLst>
            </a:cu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Shape 3408"/>
            <p:cNvSpPr/>
            <p:nvPr/>
          </p:nvSpPr>
          <p:spPr>
            <a:xfrm>
              <a:off x="699827" y="57135"/>
              <a:ext cx="2741305" cy="25537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575" h="20095" extrusionOk="0">
                  <a:moveTo>
                    <a:pt x="0" y="3231"/>
                  </a:moveTo>
                  <a:lnTo>
                    <a:pt x="0" y="3231"/>
                  </a:lnTo>
                  <a:cubicBezTo>
                    <a:pt x="5144" y="-1505"/>
                    <a:pt x="12976" y="-972"/>
                    <a:pt x="17493" y="4421"/>
                  </a:cubicBezTo>
                  <a:cubicBezTo>
                    <a:pt x="21163" y="8803"/>
                    <a:pt x="21600" y="15211"/>
                    <a:pt x="18562" y="20095"/>
                  </a:cubicBezTo>
                  <a:lnTo>
                    <a:pt x="14570" y="17366"/>
                  </a:lnTo>
                  <a:lnTo>
                    <a:pt x="14570" y="17366"/>
                  </a:lnTo>
                  <a:cubicBezTo>
                    <a:pt x="16872" y="13665"/>
                    <a:pt x="15877" y="8709"/>
                    <a:pt x="12347" y="6296"/>
                  </a:cubicBezTo>
                  <a:cubicBezTo>
                    <a:pt x="9479" y="4335"/>
                    <a:pt x="5717" y="4617"/>
                    <a:pt x="3144" y="6985"/>
                  </a:cubicBezTo>
                  <a:close/>
                </a:path>
              </a:pathLst>
            </a:cu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Shape 3409"/>
            <p:cNvSpPr/>
            <p:nvPr/>
          </p:nvSpPr>
          <p:spPr>
            <a:xfrm>
              <a:off x="1789566" y="57180"/>
              <a:ext cx="1660387" cy="25536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15" y="0"/>
                  </a:moveTo>
                  <a:cubicBezTo>
                    <a:pt x="11981" y="0"/>
                    <a:pt x="21600" y="6254"/>
                    <a:pt x="21600" y="13969"/>
                  </a:cubicBezTo>
                  <a:cubicBezTo>
                    <a:pt x="21600" y="16679"/>
                    <a:pt x="20388" y="19330"/>
                    <a:pt x="18111" y="21600"/>
                  </a:cubicBezTo>
                  <a:lnTo>
                    <a:pt x="11078" y="18666"/>
                  </a:lnTo>
                  <a:lnTo>
                    <a:pt x="11078" y="18666"/>
                  </a:lnTo>
                  <a:cubicBezTo>
                    <a:pt x="15067" y="14688"/>
                    <a:pt x="13342" y="9361"/>
                    <a:pt x="7224" y="6767"/>
                  </a:cubicBezTo>
                  <a:cubicBezTo>
                    <a:pt x="5075" y="5856"/>
                    <a:pt x="2565" y="5370"/>
                    <a:pt x="0" y="5370"/>
                  </a:cubicBezTo>
                  <a:close/>
                </a:path>
              </a:pathLst>
            </a:cu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Shape 3410"/>
            <p:cNvSpPr/>
            <p:nvPr/>
          </p:nvSpPr>
          <p:spPr>
            <a:xfrm>
              <a:off x="2475297" y="489463"/>
              <a:ext cx="965873" cy="212139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8308" h="21600" extrusionOk="0">
                  <a:moveTo>
                    <a:pt x="8118" y="0"/>
                  </a:moveTo>
                  <a:lnTo>
                    <a:pt x="8118" y="0"/>
                  </a:lnTo>
                  <a:cubicBezTo>
                    <a:pt x="19439" y="5556"/>
                    <a:pt x="21600" y="14700"/>
                    <a:pt x="13224" y="21600"/>
                  </a:cubicBezTo>
                  <a:lnTo>
                    <a:pt x="3143" y="18068"/>
                  </a:lnTo>
                  <a:lnTo>
                    <a:pt x="3143" y="18068"/>
                  </a:lnTo>
                  <a:cubicBezTo>
                    <a:pt x="8299" y="13821"/>
                    <a:pt x="6968" y="8193"/>
                    <a:pt x="0" y="4773"/>
                  </a:cubicBezTo>
                  <a:close/>
                </a:path>
              </a:pathLst>
            </a:cu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Shape 3411"/>
            <p:cNvSpPr/>
            <p:nvPr/>
          </p:nvSpPr>
          <p:spPr>
            <a:xfrm>
              <a:off x="2641098" y="1493612"/>
              <a:ext cx="800027" cy="111724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639" h="21600" extrusionOk="0">
                  <a:moveTo>
                    <a:pt x="20276" y="0"/>
                  </a:moveTo>
                  <a:lnTo>
                    <a:pt x="20276" y="0"/>
                  </a:lnTo>
                  <a:cubicBezTo>
                    <a:pt x="21600" y="7556"/>
                    <a:pt x="19275" y="15217"/>
                    <a:pt x="13721" y="21600"/>
                  </a:cubicBezTo>
                  <a:lnTo>
                    <a:pt x="0" y="14894"/>
                  </a:lnTo>
                  <a:lnTo>
                    <a:pt x="0" y="14894"/>
                  </a:lnTo>
                  <a:cubicBezTo>
                    <a:pt x="3419" y="10965"/>
                    <a:pt x="4850" y="6250"/>
                    <a:pt x="4035" y="1599"/>
                  </a:cubicBezTo>
                  <a:close/>
                </a:path>
              </a:pathLst>
            </a:cu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Shape 3412"/>
            <p:cNvSpPr/>
            <p:nvPr/>
          </p:nvSpPr>
          <p:spPr>
            <a:xfrm rot="6387854">
              <a:off x="3427365" y="2064756"/>
              <a:ext cx="143733" cy="123907"/>
            </a:xfrm>
            <a:prstGeom prst="triangle">
              <a:avLst/>
            </a:pr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Shape 3413"/>
            <p:cNvSpPr/>
            <p:nvPr/>
          </p:nvSpPr>
          <p:spPr>
            <a:xfrm rot="15212146" flipH="1">
              <a:off x="11065" y="2064757"/>
              <a:ext cx="143733" cy="123907"/>
            </a:xfrm>
            <a:prstGeom prst="triangle">
              <a:avLst/>
            </a:pr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Shape 3414"/>
            <p:cNvSpPr/>
            <p:nvPr/>
          </p:nvSpPr>
          <p:spPr>
            <a:xfrm rot="3806845">
              <a:off x="3283194" y="831125"/>
              <a:ext cx="143733" cy="123907"/>
            </a:xfrm>
            <a:prstGeom prst="triangle">
              <a:avLst/>
            </a:pr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Shape 3415"/>
            <p:cNvSpPr/>
            <p:nvPr/>
          </p:nvSpPr>
          <p:spPr>
            <a:xfrm rot="17793155" flipH="1">
              <a:off x="175201" y="831125"/>
              <a:ext cx="143733" cy="123907"/>
            </a:xfrm>
            <a:prstGeom prst="triangle">
              <a:avLst/>
            </a:pr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Shape 3416"/>
            <p:cNvSpPr/>
            <p:nvPr/>
          </p:nvSpPr>
          <p:spPr>
            <a:xfrm rot="1344357">
              <a:off x="2419595" y="26953"/>
              <a:ext cx="143733" cy="123907"/>
            </a:xfrm>
            <a:prstGeom prst="triangle">
              <a:avLst/>
            </a:pr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Shape 3417"/>
            <p:cNvSpPr/>
            <p:nvPr/>
          </p:nvSpPr>
          <p:spPr>
            <a:xfrm rot="20255643" flipH="1">
              <a:off x="1054345" y="26954"/>
              <a:ext cx="143733" cy="123907"/>
            </a:xfrm>
            <a:prstGeom prst="triangle">
              <a:avLst/>
            </a:pr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0" name="Group 3421"/>
            <p:cNvGrpSpPr/>
            <p:nvPr/>
          </p:nvGrpSpPr>
          <p:grpSpPr>
            <a:xfrm>
              <a:off x="2970543" y="1882781"/>
              <a:ext cx="231776" cy="231776"/>
              <a:chOff x="0" y="0"/>
              <a:chExt cx="231774" cy="231774"/>
            </a:xfrm>
          </p:grpSpPr>
          <p:sp>
            <p:nvSpPr>
              <p:cNvPr id="101" name="Shape 3418"/>
              <p:cNvSpPr/>
              <p:nvPr/>
            </p:nvSpPr>
            <p:spPr>
              <a:xfrm>
                <a:off x="35720" y="148078"/>
                <a:ext cx="73876" cy="836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4113" y="5025"/>
                    </a:lnTo>
                    <a:lnTo>
                      <a:pt x="4113" y="18406"/>
                    </a:lnTo>
                    <a:cubicBezTo>
                      <a:pt x="4113" y="20169"/>
                      <a:pt x="5748" y="21600"/>
                      <a:pt x="7763" y="21600"/>
                    </a:cubicBezTo>
                    <a:lnTo>
                      <a:pt x="17951" y="21600"/>
                    </a:lnTo>
                    <a:cubicBezTo>
                      <a:pt x="19966" y="21600"/>
                      <a:pt x="21600" y="20169"/>
                      <a:pt x="21600" y="18406"/>
                    </a:cubicBezTo>
                    <a:lnTo>
                      <a:pt x="17434" y="5025"/>
                    </a:lnTo>
                    <a:lnTo>
                      <a:pt x="19779" y="1821"/>
                    </a:lnTo>
                    <a:cubicBezTo>
                      <a:pt x="14571" y="906"/>
                      <a:pt x="9477" y="313"/>
                      <a:pt x="5095" y="313"/>
                    </a:cubicBezTo>
                    <a:cubicBezTo>
                      <a:pt x="3263" y="313"/>
                      <a:pt x="1571" y="201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Shape 3419"/>
              <p:cNvSpPr/>
              <p:nvPr/>
            </p:nvSpPr>
            <p:spPr>
              <a:xfrm>
                <a:off x="71440" y="0"/>
                <a:ext cx="160335" cy="17584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15750"/>
                    </a:moveTo>
                    <a:cubicBezTo>
                      <a:pt x="8522" y="16492"/>
                      <a:pt x="20175" y="20356"/>
                      <a:pt x="21600" y="21600"/>
                    </a:cubicBezTo>
                    <a:lnTo>
                      <a:pt x="21600" y="0"/>
                    </a:lnTo>
                    <a:cubicBezTo>
                      <a:pt x="19877" y="1348"/>
                      <a:pt x="8354" y="5075"/>
                      <a:pt x="0" y="5783"/>
                    </a:cubicBezTo>
                    <a:lnTo>
                      <a:pt x="0" y="1575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Shape 3420"/>
              <p:cNvSpPr/>
              <p:nvPr/>
            </p:nvSpPr>
            <p:spPr>
              <a:xfrm>
                <a:off x="0" y="48286"/>
                <a:ext cx="46274" cy="7846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lnTo>
                      <a:pt x="21600" y="0"/>
                    </a:lnTo>
                    <a:cubicBezTo>
                      <a:pt x="4123" y="761"/>
                      <a:pt x="0" y="7019"/>
                      <a:pt x="0" y="10870"/>
                    </a:cubicBezTo>
                    <a:cubicBezTo>
                      <a:pt x="0" y="15025"/>
                      <a:pt x="3935" y="20934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1" name="Group 3424"/>
            <p:cNvGrpSpPr/>
            <p:nvPr/>
          </p:nvGrpSpPr>
          <p:grpSpPr>
            <a:xfrm>
              <a:off x="1223715" y="377354"/>
              <a:ext cx="1786561" cy="648126"/>
              <a:chOff x="-1626221" y="-545857"/>
              <a:chExt cx="1786545" cy="648123"/>
            </a:xfrm>
          </p:grpSpPr>
          <p:sp>
            <p:nvSpPr>
              <p:cNvPr id="99" name="Shape 3422"/>
              <p:cNvSpPr/>
              <p:nvPr/>
            </p:nvSpPr>
            <p:spPr>
              <a:xfrm>
                <a:off x="151843" y="99090"/>
                <a:ext cx="8481" cy="31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16007" y="16818"/>
                      <a:pt x="8457" y="9069"/>
                      <a:pt x="0" y="0"/>
                    </a:cubicBezTo>
                    <a:cubicBezTo>
                      <a:pt x="6420" y="10388"/>
                      <a:pt x="13700" y="17478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Shape 3423"/>
              <p:cNvSpPr/>
              <p:nvPr/>
            </p:nvSpPr>
            <p:spPr>
              <a:xfrm>
                <a:off x="-1626221" y="-545857"/>
                <a:ext cx="230192" cy="23336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024" h="21059" extrusionOk="0">
                    <a:moveTo>
                      <a:pt x="14769" y="15886"/>
                    </a:moveTo>
                    <a:lnTo>
                      <a:pt x="14493" y="15660"/>
                    </a:lnTo>
                    <a:lnTo>
                      <a:pt x="14788" y="15467"/>
                    </a:lnTo>
                    <a:lnTo>
                      <a:pt x="14936" y="15456"/>
                    </a:lnTo>
                    <a:cubicBezTo>
                      <a:pt x="15071" y="15448"/>
                      <a:pt x="17233" y="15305"/>
                      <a:pt x="18271" y="15227"/>
                    </a:cubicBezTo>
                    <a:cubicBezTo>
                      <a:pt x="19519" y="14334"/>
                      <a:pt x="19268" y="13379"/>
                      <a:pt x="18975" y="12855"/>
                    </a:cubicBezTo>
                    <a:cubicBezTo>
                      <a:pt x="18898" y="12856"/>
                      <a:pt x="18811" y="12857"/>
                      <a:pt x="18699" y="12858"/>
                    </a:cubicBezTo>
                    <a:lnTo>
                      <a:pt x="18682" y="12858"/>
                    </a:lnTo>
                    <a:cubicBezTo>
                      <a:pt x="18319" y="12856"/>
                      <a:pt x="15012" y="12701"/>
                      <a:pt x="14844" y="12694"/>
                    </a:cubicBezTo>
                    <a:lnTo>
                      <a:pt x="14678" y="12685"/>
                    </a:lnTo>
                    <a:lnTo>
                      <a:pt x="14386" y="12463"/>
                    </a:lnTo>
                    <a:lnTo>
                      <a:pt x="14656" y="12254"/>
                    </a:lnTo>
                    <a:lnTo>
                      <a:pt x="14818" y="12242"/>
                    </a:lnTo>
                    <a:cubicBezTo>
                      <a:pt x="14990" y="12229"/>
                      <a:pt x="18422" y="11964"/>
                      <a:pt x="18704" y="11959"/>
                    </a:cubicBezTo>
                    <a:cubicBezTo>
                      <a:pt x="19123" y="11953"/>
                      <a:pt x="19273" y="11951"/>
                      <a:pt x="19311" y="11951"/>
                    </a:cubicBezTo>
                    <a:cubicBezTo>
                      <a:pt x="19311" y="11951"/>
                      <a:pt x="19312" y="11951"/>
                      <a:pt x="19312" y="11951"/>
                    </a:cubicBezTo>
                    <a:cubicBezTo>
                      <a:pt x="19991" y="11309"/>
                      <a:pt x="20387" y="10507"/>
                      <a:pt x="19554" y="9691"/>
                    </a:cubicBezTo>
                    <a:cubicBezTo>
                      <a:pt x="18782" y="8935"/>
                      <a:pt x="15840" y="9089"/>
                      <a:pt x="13784" y="9056"/>
                    </a:cubicBezTo>
                    <a:cubicBezTo>
                      <a:pt x="13757" y="9057"/>
                      <a:pt x="13732" y="9057"/>
                      <a:pt x="13702" y="9057"/>
                    </a:cubicBezTo>
                    <a:lnTo>
                      <a:pt x="13698" y="9059"/>
                    </a:lnTo>
                    <a:cubicBezTo>
                      <a:pt x="13649" y="9059"/>
                      <a:pt x="14137" y="9054"/>
                      <a:pt x="13988" y="9048"/>
                    </a:cubicBezTo>
                    <a:cubicBezTo>
                      <a:pt x="13710" y="9040"/>
                      <a:pt x="13453" y="9028"/>
                      <a:pt x="13226" y="9009"/>
                    </a:cubicBezTo>
                    <a:cubicBezTo>
                      <a:pt x="12251" y="8958"/>
                      <a:pt x="10497" y="8968"/>
                      <a:pt x="10398" y="8964"/>
                    </a:cubicBezTo>
                    <a:lnTo>
                      <a:pt x="10343" y="8961"/>
                    </a:lnTo>
                    <a:lnTo>
                      <a:pt x="10040" y="8818"/>
                    </a:lnTo>
                    <a:lnTo>
                      <a:pt x="10340" y="8761"/>
                    </a:lnTo>
                    <a:lnTo>
                      <a:pt x="10392" y="8756"/>
                    </a:lnTo>
                    <a:cubicBezTo>
                      <a:pt x="10458" y="8750"/>
                      <a:pt x="10646" y="8743"/>
                      <a:pt x="11319" y="8672"/>
                    </a:cubicBezTo>
                    <a:cubicBezTo>
                      <a:pt x="10380" y="6546"/>
                      <a:pt x="12015" y="5309"/>
                      <a:pt x="12293" y="4218"/>
                    </a:cubicBezTo>
                    <a:cubicBezTo>
                      <a:pt x="13281" y="346"/>
                      <a:pt x="11306" y="0"/>
                      <a:pt x="11306" y="0"/>
                    </a:cubicBezTo>
                    <a:cubicBezTo>
                      <a:pt x="11306" y="0"/>
                      <a:pt x="6375" y="6964"/>
                      <a:pt x="5882" y="9217"/>
                    </a:cubicBezTo>
                    <a:cubicBezTo>
                      <a:pt x="5540" y="10780"/>
                      <a:pt x="3524" y="10650"/>
                      <a:pt x="2827" y="10619"/>
                    </a:cubicBezTo>
                    <a:cubicBezTo>
                      <a:pt x="-538" y="10467"/>
                      <a:pt x="-1213" y="19295"/>
                      <a:pt x="2526" y="20068"/>
                    </a:cubicBezTo>
                    <a:cubicBezTo>
                      <a:pt x="3273" y="20222"/>
                      <a:pt x="4127" y="19355"/>
                      <a:pt x="5727" y="20057"/>
                    </a:cubicBezTo>
                    <a:cubicBezTo>
                      <a:pt x="9239" y="21600"/>
                      <a:pt x="12279" y="20917"/>
                      <a:pt x="15069" y="20857"/>
                    </a:cubicBezTo>
                    <a:cubicBezTo>
                      <a:pt x="16961" y="20816"/>
                      <a:pt x="16824" y="19393"/>
                      <a:pt x="16651" y="18696"/>
                    </a:cubicBezTo>
                    <a:cubicBezTo>
                      <a:pt x="15741" y="18643"/>
                      <a:pt x="14834" y="18622"/>
                      <a:pt x="14748" y="18618"/>
                    </a:cubicBezTo>
                    <a:lnTo>
                      <a:pt x="14581" y="18611"/>
                    </a:lnTo>
                    <a:lnTo>
                      <a:pt x="14288" y="18403"/>
                    </a:lnTo>
                    <a:lnTo>
                      <a:pt x="14572" y="18191"/>
                    </a:lnTo>
                    <a:lnTo>
                      <a:pt x="14734" y="18179"/>
                    </a:lnTo>
                    <a:cubicBezTo>
                      <a:pt x="14837" y="18172"/>
                      <a:pt x="16113" y="18101"/>
                      <a:pt x="17172" y="18012"/>
                    </a:cubicBezTo>
                    <a:cubicBezTo>
                      <a:pt x="18121" y="17273"/>
                      <a:pt x="17881" y="16561"/>
                      <a:pt x="17661" y="16030"/>
                    </a:cubicBezTo>
                    <a:cubicBezTo>
                      <a:pt x="16564" y="15964"/>
                      <a:pt x="15065" y="15902"/>
                      <a:pt x="14953" y="15897"/>
                    </a:cubicBezTo>
                    <a:lnTo>
                      <a:pt x="14769" y="15886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2" name="Group 3428"/>
            <p:cNvGrpSpPr/>
            <p:nvPr/>
          </p:nvGrpSpPr>
          <p:grpSpPr>
            <a:xfrm>
              <a:off x="2238215" y="377356"/>
              <a:ext cx="150179" cy="254953"/>
              <a:chOff x="0" y="0"/>
              <a:chExt cx="150178" cy="254952"/>
            </a:xfrm>
          </p:grpSpPr>
          <p:sp>
            <p:nvSpPr>
              <p:cNvPr id="96" name="Shape 3425"/>
              <p:cNvSpPr/>
              <p:nvPr/>
            </p:nvSpPr>
            <p:spPr>
              <a:xfrm>
                <a:off x="-1" y="-1"/>
                <a:ext cx="150180" cy="2046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9" h="21600" extrusionOk="0">
                    <a:moveTo>
                      <a:pt x="10934" y="0"/>
                    </a:moveTo>
                    <a:cubicBezTo>
                      <a:pt x="10847" y="0"/>
                      <a:pt x="10801" y="2"/>
                      <a:pt x="10801" y="2"/>
                    </a:cubicBezTo>
                    <a:cubicBezTo>
                      <a:pt x="10801" y="2"/>
                      <a:pt x="10754" y="0"/>
                      <a:pt x="10668" y="0"/>
                    </a:cubicBezTo>
                    <a:cubicBezTo>
                      <a:pt x="9432" y="0"/>
                      <a:pt x="0" y="285"/>
                      <a:pt x="0" y="8964"/>
                    </a:cubicBezTo>
                    <a:cubicBezTo>
                      <a:pt x="0" y="12780"/>
                      <a:pt x="6319" y="19737"/>
                      <a:pt x="6319" y="21600"/>
                    </a:cubicBezTo>
                    <a:lnTo>
                      <a:pt x="15323" y="21600"/>
                    </a:lnTo>
                    <a:cubicBezTo>
                      <a:pt x="15323" y="19737"/>
                      <a:pt x="21599" y="12780"/>
                      <a:pt x="21599" y="8964"/>
                    </a:cubicBezTo>
                    <a:cubicBezTo>
                      <a:pt x="21600" y="284"/>
                      <a:pt x="12168" y="0"/>
                      <a:pt x="10934" y="0"/>
                    </a:cubicBezTo>
                    <a:close/>
                    <a:moveTo>
                      <a:pt x="13355" y="19728"/>
                    </a:moveTo>
                    <a:lnTo>
                      <a:pt x="12362" y="19728"/>
                    </a:lnTo>
                    <a:lnTo>
                      <a:pt x="12362" y="14897"/>
                    </a:lnTo>
                    <a:lnTo>
                      <a:pt x="9324" y="14897"/>
                    </a:lnTo>
                    <a:lnTo>
                      <a:pt x="9324" y="19728"/>
                    </a:lnTo>
                    <a:lnTo>
                      <a:pt x="8285" y="19728"/>
                    </a:lnTo>
                    <a:cubicBezTo>
                      <a:pt x="7853" y="18884"/>
                      <a:pt x="7181" y="17845"/>
                      <a:pt x="6279" y="16473"/>
                    </a:cubicBezTo>
                    <a:cubicBezTo>
                      <a:pt x="4701" y="14071"/>
                      <a:pt x="2542" y="10782"/>
                      <a:pt x="2542" y="8964"/>
                    </a:cubicBezTo>
                    <a:cubicBezTo>
                      <a:pt x="2542" y="6006"/>
                      <a:pt x="3778" y="3937"/>
                      <a:pt x="6217" y="2815"/>
                    </a:cubicBezTo>
                    <a:cubicBezTo>
                      <a:pt x="8209" y="1899"/>
                      <a:pt x="10422" y="1872"/>
                      <a:pt x="10668" y="1872"/>
                    </a:cubicBezTo>
                    <a:lnTo>
                      <a:pt x="10696" y="1872"/>
                    </a:lnTo>
                    <a:lnTo>
                      <a:pt x="10783" y="1875"/>
                    </a:lnTo>
                    <a:lnTo>
                      <a:pt x="10888" y="1872"/>
                    </a:lnTo>
                    <a:lnTo>
                      <a:pt x="10934" y="1872"/>
                    </a:lnTo>
                    <a:cubicBezTo>
                      <a:pt x="11179" y="1872"/>
                      <a:pt x="13392" y="1898"/>
                      <a:pt x="15384" y="2815"/>
                    </a:cubicBezTo>
                    <a:cubicBezTo>
                      <a:pt x="17823" y="3937"/>
                      <a:pt x="19059" y="6006"/>
                      <a:pt x="19059" y="8964"/>
                    </a:cubicBezTo>
                    <a:cubicBezTo>
                      <a:pt x="19059" y="10784"/>
                      <a:pt x="16913" y="14074"/>
                      <a:pt x="15345" y="16478"/>
                    </a:cubicBezTo>
                    <a:cubicBezTo>
                      <a:pt x="14451" y="17847"/>
                      <a:pt x="13784" y="18886"/>
                      <a:pt x="13355" y="1972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Shape 3426"/>
              <p:cNvSpPr/>
              <p:nvPr/>
            </p:nvSpPr>
            <p:spPr>
              <a:xfrm>
                <a:off x="42085" y="213573"/>
                <a:ext cx="62907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Shape 3427"/>
              <p:cNvSpPr/>
              <p:nvPr/>
            </p:nvSpPr>
            <p:spPr>
              <a:xfrm>
                <a:off x="60248" y="238490"/>
                <a:ext cx="31011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3" name="Shape 3429"/>
            <p:cNvSpPr/>
            <p:nvPr/>
          </p:nvSpPr>
          <p:spPr>
            <a:xfrm>
              <a:off x="2877791" y="1007454"/>
              <a:ext cx="231776" cy="2032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6224" y="0"/>
                  </a:moveTo>
                  <a:cubicBezTo>
                    <a:pt x="13474" y="0"/>
                    <a:pt x="10800" y="3771"/>
                    <a:pt x="10800" y="3771"/>
                  </a:cubicBezTo>
                  <a:cubicBezTo>
                    <a:pt x="10800" y="3771"/>
                    <a:pt x="8125" y="0"/>
                    <a:pt x="5375" y="0"/>
                  </a:cubicBezTo>
                  <a:cubicBezTo>
                    <a:pt x="2625" y="0"/>
                    <a:pt x="0" y="1572"/>
                    <a:pt x="0" y="6200"/>
                  </a:cubicBezTo>
                  <a:cubicBezTo>
                    <a:pt x="0" y="9486"/>
                    <a:pt x="2700" y="12372"/>
                    <a:pt x="2700" y="12372"/>
                  </a:cubicBezTo>
                  <a:lnTo>
                    <a:pt x="10800" y="21600"/>
                  </a:lnTo>
                  <a:lnTo>
                    <a:pt x="18900" y="12372"/>
                  </a:lnTo>
                  <a:cubicBezTo>
                    <a:pt x="18900" y="12372"/>
                    <a:pt x="21600" y="9485"/>
                    <a:pt x="21600" y="6200"/>
                  </a:cubicBezTo>
                  <a:cubicBezTo>
                    <a:pt x="21600" y="1572"/>
                    <a:pt x="18975" y="0"/>
                    <a:pt x="16224" y="0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Shape 3430"/>
            <p:cNvSpPr/>
            <p:nvPr/>
          </p:nvSpPr>
          <p:spPr>
            <a:xfrm>
              <a:off x="492464" y="942264"/>
              <a:ext cx="233356" cy="23336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0" h="21594" extrusionOk="0">
                  <a:moveTo>
                    <a:pt x="21366" y="8174"/>
                  </a:moveTo>
                  <a:cubicBezTo>
                    <a:pt x="21158" y="7927"/>
                    <a:pt x="20936" y="7845"/>
                    <a:pt x="20757" y="7792"/>
                  </a:cubicBezTo>
                  <a:cubicBezTo>
                    <a:pt x="20573" y="7743"/>
                    <a:pt x="20406" y="7730"/>
                    <a:pt x="20230" y="7729"/>
                  </a:cubicBezTo>
                  <a:lnTo>
                    <a:pt x="14163" y="7726"/>
                  </a:lnTo>
                  <a:cubicBezTo>
                    <a:pt x="14106" y="7729"/>
                    <a:pt x="13976" y="7691"/>
                    <a:pt x="13868" y="7607"/>
                  </a:cubicBezTo>
                  <a:cubicBezTo>
                    <a:pt x="13758" y="7525"/>
                    <a:pt x="13687" y="7411"/>
                    <a:pt x="13675" y="7356"/>
                  </a:cubicBezTo>
                  <a:lnTo>
                    <a:pt x="11917" y="1053"/>
                  </a:lnTo>
                  <a:cubicBezTo>
                    <a:pt x="11860" y="855"/>
                    <a:pt x="11796" y="675"/>
                    <a:pt x="11663" y="480"/>
                  </a:cubicBezTo>
                  <a:cubicBezTo>
                    <a:pt x="11543" y="304"/>
                    <a:pt x="11277" y="12"/>
                    <a:pt x="10795" y="0"/>
                  </a:cubicBezTo>
                  <a:cubicBezTo>
                    <a:pt x="10315" y="10"/>
                    <a:pt x="10047" y="303"/>
                    <a:pt x="9927" y="481"/>
                  </a:cubicBezTo>
                  <a:cubicBezTo>
                    <a:pt x="9795" y="677"/>
                    <a:pt x="9730" y="858"/>
                    <a:pt x="9674" y="1056"/>
                  </a:cubicBezTo>
                  <a:lnTo>
                    <a:pt x="7916" y="7355"/>
                  </a:lnTo>
                  <a:cubicBezTo>
                    <a:pt x="7904" y="7411"/>
                    <a:pt x="7833" y="7525"/>
                    <a:pt x="7722" y="7607"/>
                  </a:cubicBezTo>
                  <a:cubicBezTo>
                    <a:pt x="7615" y="7691"/>
                    <a:pt x="7485" y="7729"/>
                    <a:pt x="7429" y="7726"/>
                  </a:cubicBezTo>
                  <a:lnTo>
                    <a:pt x="1361" y="7729"/>
                  </a:lnTo>
                  <a:cubicBezTo>
                    <a:pt x="1126" y="7732"/>
                    <a:pt x="908" y="7748"/>
                    <a:pt x="644" y="7859"/>
                  </a:cubicBezTo>
                  <a:cubicBezTo>
                    <a:pt x="513" y="7917"/>
                    <a:pt x="362" y="8007"/>
                    <a:pt x="226" y="8173"/>
                  </a:cubicBezTo>
                  <a:cubicBezTo>
                    <a:pt x="88" y="8334"/>
                    <a:pt x="-5" y="8584"/>
                    <a:pt x="0" y="8808"/>
                  </a:cubicBezTo>
                  <a:cubicBezTo>
                    <a:pt x="7" y="9167"/>
                    <a:pt x="159" y="9386"/>
                    <a:pt x="283" y="9537"/>
                  </a:cubicBezTo>
                  <a:cubicBezTo>
                    <a:pt x="414" y="9691"/>
                    <a:pt x="553" y="9799"/>
                    <a:pt x="707" y="9902"/>
                  </a:cubicBezTo>
                  <a:lnTo>
                    <a:pt x="5597" y="13118"/>
                  </a:lnTo>
                  <a:cubicBezTo>
                    <a:pt x="5684" y="13155"/>
                    <a:pt x="5838" y="13426"/>
                    <a:pt x="5824" y="13606"/>
                  </a:cubicBezTo>
                  <a:cubicBezTo>
                    <a:pt x="5824" y="13651"/>
                    <a:pt x="5818" y="13688"/>
                    <a:pt x="5810" y="13715"/>
                  </a:cubicBezTo>
                  <a:lnTo>
                    <a:pt x="3909" y="19931"/>
                  </a:lnTo>
                  <a:cubicBezTo>
                    <a:pt x="3856" y="20111"/>
                    <a:pt x="3816" y="20284"/>
                    <a:pt x="3814" y="20496"/>
                  </a:cubicBezTo>
                  <a:cubicBezTo>
                    <a:pt x="3817" y="20674"/>
                    <a:pt x="3838" y="20905"/>
                    <a:pt x="4018" y="21165"/>
                  </a:cubicBezTo>
                  <a:cubicBezTo>
                    <a:pt x="4192" y="21433"/>
                    <a:pt x="4579" y="21600"/>
                    <a:pt x="4842" y="21584"/>
                  </a:cubicBezTo>
                  <a:cubicBezTo>
                    <a:pt x="5342" y="21556"/>
                    <a:pt x="5550" y="21359"/>
                    <a:pt x="5798" y="21172"/>
                  </a:cubicBezTo>
                  <a:lnTo>
                    <a:pt x="10579" y="17109"/>
                  </a:lnTo>
                  <a:cubicBezTo>
                    <a:pt x="10618" y="17073"/>
                    <a:pt x="10718" y="17031"/>
                    <a:pt x="10830" y="17031"/>
                  </a:cubicBezTo>
                  <a:cubicBezTo>
                    <a:pt x="10939" y="17031"/>
                    <a:pt x="11033" y="17069"/>
                    <a:pt x="11072" y="17103"/>
                  </a:cubicBezTo>
                  <a:lnTo>
                    <a:pt x="16111" y="21199"/>
                  </a:lnTo>
                  <a:cubicBezTo>
                    <a:pt x="16360" y="21380"/>
                    <a:pt x="16566" y="21567"/>
                    <a:pt x="17055" y="21593"/>
                  </a:cubicBezTo>
                  <a:cubicBezTo>
                    <a:pt x="17066" y="21594"/>
                    <a:pt x="17078" y="21594"/>
                    <a:pt x="17090" y="21594"/>
                  </a:cubicBezTo>
                  <a:cubicBezTo>
                    <a:pt x="17341" y="21594"/>
                    <a:pt x="17694" y="21442"/>
                    <a:pt x="17866" y="21188"/>
                  </a:cubicBezTo>
                  <a:cubicBezTo>
                    <a:pt x="18050" y="20931"/>
                    <a:pt x="18073" y="20695"/>
                    <a:pt x="18075" y="20521"/>
                  </a:cubicBezTo>
                  <a:cubicBezTo>
                    <a:pt x="18073" y="20293"/>
                    <a:pt x="18027" y="20110"/>
                    <a:pt x="17964" y="19917"/>
                  </a:cubicBezTo>
                  <a:lnTo>
                    <a:pt x="15827" y="13661"/>
                  </a:lnTo>
                  <a:cubicBezTo>
                    <a:pt x="15818" y="13635"/>
                    <a:pt x="15811" y="13597"/>
                    <a:pt x="15811" y="13550"/>
                  </a:cubicBezTo>
                  <a:cubicBezTo>
                    <a:pt x="15799" y="13381"/>
                    <a:pt x="15937" y="13140"/>
                    <a:pt x="16017" y="13106"/>
                  </a:cubicBezTo>
                  <a:lnTo>
                    <a:pt x="20883" y="9902"/>
                  </a:lnTo>
                  <a:cubicBezTo>
                    <a:pt x="21038" y="9799"/>
                    <a:pt x="21176" y="9690"/>
                    <a:pt x="21308" y="9537"/>
                  </a:cubicBezTo>
                  <a:cubicBezTo>
                    <a:pt x="21431" y="9384"/>
                    <a:pt x="21583" y="9166"/>
                    <a:pt x="21590" y="8807"/>
                  </a:cubicBezTo>
                  <a:cubicBezTo>
                    <a:pt x="21595" y="8585"/>
                    <a:pt x="21502" y="8335"/>
                    <a:pt x="21366" y="8174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Shape 3431"/>
            <p:cNvSpPr/>
            <p:nvPr/>
          </p:nvSpPr>
          <p:spPr>
            <a:xfrm>
              <a:off x="398428" y="1847312"/>
              <a:ext cx="188056" cy="285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lnTo>
                    <a:pt x="3141" y="11408"/>
                  </a:lnTo>
                  <a:lnTo>
                    <a:pt x="9464" y="11403"/>
                  </a:lnTo>
                  <a:lnTo>
                    <a:pt x="0" y="21600"/>
                  </a:lnTo>
                  <a:lnTo>
                    <a:pt x="20230" y="9012"/>
                  </a:lnTo>
                  <a:lnTo>
                    <a:pt x="13945" y="9016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4" name="Shape 3433"/>
          <p:cNvSpPr/>
          <p:nvPr/>
        </p:nvSpPr>
        <p:spPr>
          <a:xfrm flipH="1">
            <a:off x="4653941" y="3440006"/>
            <a:ext cx="2404857" cy="27385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02" h="20637" extrusionOk="0">
                <a:moveTo>
                  <a:pt x="19276" y="16090"/>
                </a:moveTo>
                <a:cubicBezTo>
                  <a:pt x="19687" y="15419"/>
                  <a:pt x="19310" y="14865"/>
                  <a:pt x="18591" y="14516"/>
                </a:cubicBezTo>
                <a:cubicBezTo>
                  <a:pt x="17633" y="14049"/>
                  <a:pt x="18283" y="13204"/>
                  <a:pt x="19344" y="12737"/>
                </a:cubicBezTo>
                <a:cubicBezTo>
                  <a:pt x="20371" y="12271"/>
                  <a:pt x="20713" y="11455"/>
                  <a:pt x="19378" y="10901"/>
                </a:cubicBezTo>
                <a:cubicBezTo>
                  <a:pt x="18078" y="10318"/>
                  <a:pt x="18146" y="10143"/>
                  <a:pt x="19378" y="9094"/>
                </a:cubicBezTo>
                <a:cubicBezTo>
                  <a:pt x="20611" y="8015"/>
                  <a:pt x="19995" y="5508"/>
                  <a:pt x="18249" y="5100"/>
                </a:cubicBezTo>
                <a:cubicBezTo>
                  <a:pt x="16503" y="4692"/>
                  <a:pt x="16948" y="3876"/>
                  <a:pt x="16229" y="2156"/>
                </a:cubicBezTo>
                <a:cubicBezTo>
                  <a:pt x="15545" y="524"/>
                  <a:pt x="10855" y="-963"/>
                  <a:pt x="9177" y="786"/>
                </a:cubicBezTo>
                <a:cubicBezTo>
                  <a:pt x="8014" y="-293"/>
                  <a:pt x="5446" y="1165"/>
                  <a:pt x="4933" y="2768"/>
                </a:cubicBezTo>
                <a:cubicBezTo>
                  <a:pt x="4419" y="4401"/>
                  <a:pt x="4796" y="4838"/>
                  <a:pt x="3427" y="5071"/>
                </a:cubicBezTo>
                <a:cubicBezTo>
                  <a:pt x="2057" y="5304"/>
                  <a:pt x="1202" y="6995"/>
                  <a:pt x="2092" y="8073"/>
                </a:cubicBezTo>
                <a:cubicBezTo>
                  <a:pt x="2982" y="9123"/>
                  <a:pt x="3392" y="9618"/>
                  <a:pt x="2126" y="10405"/>
                </a:cubicBezTo>
                <a:cubicBezTo>
                  <a:pt x="859" y="11192"/>
                  <a:pt x="1099" y="12592"/>
                  <a:pt x="2297" y="13087"/>
                </a:cubicBezTo>
                <a:cubicBezTo>
                  <a:pt x="3495" y="13554"/>
                  <a:pt x="3735" y="14282"/>
                  <a:pt x="2776" y="14749"/>
                </a:cubicBezTo>
                <a:cubicBezTo>
                  <a:pt x="2092" y="15099"/>
                  <a:pt x="1749" y="15594"/>
                  <a:pt x="2229" y="16090"/>
                </a:cubicBezTo>
                <a:cubicBezTo>
                  <a:pt x="928" y="16614"/>
                  <a:pt x="-65" y="17372"/>
                  <a:pt x="3" y="18801"/>
                </a:cubicBezTo>
                <a:cubicBezTo>
                  <a:pt x="3" y="19413"/>
                  <a:pt x="277" y="20025"/>
                  <a:pt x="722" y="20637"/>
                </a:cubicBezTo>
                <a:cubicBezTo>
                  <a:pt x="20782" y="20637"/>
                  <a:pt x="20782" y="20637"/>
                  <a:pt x="20782" y="20637"/>
                </a:cubicBezTo>
                <a:cubicBezTo>
                  <a:pt x="21193" y="20025"/>
                  <a:pt x="21467" y="19413"/>
                  <a:pt x="21501" y="18801"/>
                </a:cubicBezTo>
                <a:cubicBezTo>
                  <a:pt x="21535" y="17372"/>
                  <a:pt x="20577" y="16614"/>
                  <a:pt x="19276" y="16090"/>
                </a:cubicBezTo>
                <a:close/>
                <a:moveTo>
                  <a:pt x="15476" y="7257"/>
                </a:moveTo>
                <a:cubicBezTo>
                  <a:pt x="15442" y="7228"/>
                  <a:pt x="15408" y="7228"/>
                  <a:pt x="15408" y="7228"/>
                </a:cubicBezTo>
                <a:cubicBezTo>
                  <a:pt x="15921" y="6383"/>
                  <a:pt x="16332" y="7461"/>
                  <a:pt x="16435" y="7928"/>
                </a:cubicBezTo>
                <a:cubicBezTo>
                  <a:pt x="16571" y="8598"/>
                  <a:pt x="16400" y="9385"/>
                  <a:pt x="16024" y="9939"/>
                </a:cubicBezTo>
                <a:cubicBezTo>
                  <a:pt x="15921" y="9910"/>
                  <a:pt x="15818" y="9910"/>
                  <a:pt x="15681" y="9910"/>
                </a:cubicBezTo>
                <a:cubicBezTo>
                  <a:pt x="14004" y="10056"/>
                  <a:pt x="17975" y="8132"/>
                  <a:pt x="15476" y="7257"/>
                </a:cubicBezTo>
                <a:close/>
                <a:moveTo>
                  <a:pt x="5070" y="7840"/>
                </a:moveTo>
                <a:cubicBezTo>
                  <a:pt x="5275" y="6995"/>
                  <a:pt x="5823" y="6762"/>
                  <a:pt x="6234" y="7549"/>
                </a:cubicBezTo>
                <a:cubicBezTo>
                  <a:pt x="6576" y="8190"/>
                  <a:pt x="6644" y="8511"/>
                  <a:pt x="6576" y="7316"/>
                </a:cubicBezTo>
                <a:cubicBezTo>
                  <a:pt x="6542" y="6499"/>
                  <a:pt x="6747" y="5625"/>
                  <a:pt x="7158" y="4809"/>
                </a:cubicBezTo>
                <a:cubicBezTo>
                  <a:pt x="7192" y="4780"/>
                  <a:pt x="7192" y="4750"/>
                  <a:pt x="7226" y="4721"/>
                </a:cubicBezTo>
                <a:cubicBezTo>
                  <a:pt x="7877" y="5537"/>
                  <a:pt x="9177" y="6295"/>
                  <a:pt x="10752" y="6383"/>
                </a:cubicBezTo>
                <a:cubicBezTo>
                  <a:pt x="10923" y="6383"/>
                  <a:pt x="11060" y="6412"/>
                  <a:pt x="11197" y="6412"/>
                </a:cubicBezTo>
                <a:cubicBezTo>
                  <a:pt x="14209" y="6354"/>
                  <a:pt x="10958" y="7957"/>
                  <a:pt x="13422" y="8219"/>
                </a:cubicBezTo>
                <a:cubicBezTo>
                  <a:pt x="15202" y="8423"/>
                  <a:pt x="14860" y="8686"/>
                  <a:pt x="13970" y="9531"/>
                </a:cubicBezTo>
                <a:cubicBezTo>
                  <a:pt x="13354" y="10114"/>
                  <a:pt x="13525" y="10872"/>
                  <a:pt x="14826" y="11047"/>
                </a:cubicBezTo>
                <a:cubicBezTo>
                  <a:pt x="13970" y="12417"/>
                  <a:pt x="12601" y="13408"/>
                  <a:pt x="10752" y="13408"/>
                </a:cubicBezTo>
                <a:cubicBezTo>
                  <a:pt x="10752" y="13408"/>
                  <a:pt x="10752" y="13408"/>
                  <a:pt x="10752" y="13408"/>
                </a:cubicBezTo>
                <a:cubicBezTo>
                  <a:pt x="8698" y="13408"/>
                  <a:pt x="7192" y="12184"/>
                  <a:pt x="6370" y="10522"/>
                </a:cubicBezTo>
                <a:cubicBezTo>
                  <a:pt x="5309" y="10376"/>
                  <a:pt x="4830" y="8919"/>
                  <a:pt x="5070" y="7840"/>
                </a:cubicBezTo>
                <a:close/>
                <a:moveTo>
                  <a:pt x="3837" y="16206"/>
                </a:moveTo>
                <a:cubicBezTo>
                  <a:pt x="4762" y="15944"/>
                  <a:pt x="5789" y="15740"/>
                  <a:pt x="6781" y="15448"/>
                </a:cubicBezTo>
                <a:cubicBezTo>
                  <a:pt x="7945" y="15069"/>
                  <a:pt x="8185" y="14311"/>
                  <a:pt x="8151" y="13408"/>
                </a:cubicBezTo>
                <a:cubicBezTo>
                  <a:pt x="8904" y="13816"/>
                  <a:pt x="9759" y="14049"/>
                  <a:pt x="10752" y="14049"/>
                </a:cubicBezTo>
                <a:cubicBezTo>
                  <a:pt x="10752" y="14049"/>
                  <a:pt x="10752" y="14049"/>
                  <a:pt x="10752" y="14049"/>
                </a:cubicBezTo>
                <a:cubicBezTo>
                  <a:pt x="11711" y="14049"/>
                  <a:pt x="12566" y="13816"/>
                  <a:pt x="13319" y="13408"/>
                </a:cubicBezTo>
                <a:cubicBezTo>
                  <a:pt x="13285" y="14311"/>
                  <a:pt x="13525" y="15069"/>
                  <a:pt x="14689" y="15448"/>
                </a:cubicBezTo>
                <a:cubicBezTo>
                  <a:pt x="15716" y="15769"/>
                  <a:pt x="16777" y="15973"/>
                  <a:pt x="17701" y="16235"/>
                </a:cubicBezTo>
                <a:cubicBezTo>
                  <a:pt x="17085" y="17751"/>
                  <a:pt x="13901" y="18334"/>
                  <a:pt x="10752" y="18305"/>
                </a:cubicBezTo>
                <a:cubicBezTo>
                  <a:pt x="7124" y="18276"/>
                  <a:pt x="3529" y="17401"/>
                  <a:pt x="3837" y="16206"/>
                </a:cubicBezTo>
                <a:close/>
                <a:moveTo>
                  <a:pt x="10821" y="20083"/>
                </a:moveTo>
                <a:cubicBezTo>
                  <a:pt x="10752" y="20083"/>
                  <a:pt x="10752" y="20083"/>
                  <a:pt x="10752" y="20083"/>
                </a:cubicBezTo>
                <a:cubicBezTo>
                  <a:pt x="6234" y="20083"/>
                  <a:pt x="2331" y="19005"/>
                  <a:pt x="1510" y="17139"/>
                </a:cubicBezTo>
                <a:cubicBezTo>
                  <a:pt x="1715" y="16993"/>
                  <a:pt x="1955" y="16848"/>
                  <a:pt x="2229" y="16702"/>
                </a:cubicBezTo>
                <a:cubicBezTo>
                  <a:pt x="2605" y="18392"/>
                  <a:pt x="6336" y="19354"/>
                  <a:pt x="10752" y="19354"/>
                </a:cubicBezTo>
                <a:cubicBezTo>
                  <a:pt x="10821" y="19354"/>
                  <a:pt x="10821" y="19354"/>
                  <a:pt x="10821" y="19354"/>
                </a:cubicBezTo>
                <a:cubicBezTo>
                  <a:pt x="15271" y="19354"/>
                  <a:pt x="18796" y="18422"/>
                  <a:pt x="19241" y="16760"/>
                </a:cubicBezTo>
                <a:cubicBezTo>
                  <a:pt x="19515" y="16906"/>
                  <a:pt x="19721" y="17052"/>
                  <a:pt x="19960" y="17226"/>
                </a:cubicBezTo>
                <a:cubicBezTo>
                  <a:pt x="19070" y="19063"/>
                  <a:pt x="15373" y="20083"/>
                  <a:pt x="10821" y="20083"/>
                </a:cubicBezTo>
                <a:close/>
              </a:path>
            </a:pathLst>
          </a:custGeom>
          <a:solidFill>
            <a:srgbClr val="3194C6"/>
          </a:solidFill>
          <a:ln w="12700">
            <a:miter lim="400000"/>
          </a:ln>
        </p:spPr>
        <p:txBody>
          <a:bodyPr lIns="0" tIns="0" rIns="0" bIns="0"/>
          <a:lstStyle/>
          <a:p>
            <a:pPr lvl="0">
              <a:defRPr sz="2400"/>
            </a:pPr>
            <a:endParaRPr sz="4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5" name="Shape 3403"/>
          <p:cNvSpPr/>
          <p:nvPr/>
        </p:nvSpPr>
        <p:spPr>
          <a:xfrm>
            <a:off x="404987" y="3204620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小作业：知识专题独立小作业，现学现用学以致用大作业：商城实战，知识串联、架构落地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8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70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9" name="矩形 68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119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121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2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123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4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120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540154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给我们课程一个五星好评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1273305" y="4865282"/>
            <a:ext cx="94179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你的好评是享学前行最大的动力，谢谢！</a:t>
            </a:r>
            <a:endParaRPr lang="zh-CN" altLang="en-US" sz="4000" b="1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821784" y="1035512"/>
            <a:ext cx="8399463" cy="3886200"/>
            <a:chOff x="1250469" y="1333025"/>
            <a:chExt cx="8399463" cy="3886200"/>
          </a:xfrm>
        </p:grpSpPr>
        <p:grpSp>
          <p:nvGrpSpPr>
            <p:cNvPr id="4" name="组合 3"/>
            <p:cNvGrpSpPr/>
            <p:nvPr/>
          </p:nvGrpSpPr>
          <p:grpSpPr>
            <a:xfrm>
              <a:off x="1250469" y="1333025"/>
              <a:ext cx="8399463" cy="3886200"/>
              <a:chOff x="1754333" y="1485900"/>
              <a:chExt cx="8399463" cy="3886200"/>
            </a:xfrm>
          </p:grpSpPr>
          <p:pic>
            <p:nvPicPr>
              <p:cNvPr id="7170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54333" y="1485900"/>
                <a:ext cx="8399463" cy="3886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" name="组合 1"/>
              <p:cNvGrpSpPr/>
              <p:nvPr/>
            </p:nvGrpSpPr>
            <p:grpSpPr>
              <a:xfrm>
                <a:off x="5762626" y="3557587"/>
                <a:ext cx="3541712" cy="1292952"/>
                <a:chOff x="5762626" y="3557587"/>
                <a:chExt cx="3541712" cy="1292952"/>
              </a:xfrm>
            </p:grpSpPr>
            <p:pic>
              <p:nvPicPr>
                <p:cNvPr id="7171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819776" y="3557587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6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036152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7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307614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7172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5912" y="3263675"/>
              <a:ext cx="3524250" cy="1433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327934" y="4047356"/>
            <a:ext cx="2253069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业于三星中国研究院及小米旗下互联网公司</a:t>
            </a:r>
            <a:r>
              <a:rPr lang="zh-CN" altLang="en-US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担任</a:t>
            </a:r>
            <a:r>
              <a:rPr lang="en-US" altLang="zh-CN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</a:t>
            </a:r>
            <a:r>
              <a:rPr lang="en-US" altLang="zh-CN" sz="1050" dirty="0" err="1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工程师及项目经理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扎实的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/Java 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，深入研究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多年。</a:t>
            </a:r>
            <a:endParaRPr lang="en-US" altLang="zh-CN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课形象生动，热情洋溢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3185623" y="4047356"/>
            <a:ext cx="2063032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nce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游戏公司主程，前爱奇艺高级工程师。多年移动平台开发经验，涉猎广泛，热爱技术与研究。主要对NDK、架构与性能优化拥有深入的理解及开发经验。授课严谨负责</a:t>
            </a:r>
            <a:endParaRPr lang="zh-CN" altLang="en-US" sz="105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8836221" y="4047356"/>
            <a:ext cx="232709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/>
              <a:t>前阿里</a:t>
            </a:r>
            <a:r>
              <a:rPr lang="en-US" altLang="zh-CN" sz="1050" dirty="0"/>
              <a:t>P7</a:t>
            </a:r>
            <a:r>
              <a:rPr lang="zh-CN" altLang="en-US" sz="1050" dirty="0"/>
              <a:t>移动架构师，曾就职于</a:t>
            </a:r>
            <a:r>
              <a:rPr lang="en-US" altLang="zh-CN" sz="1050" dirty="0"/>
              <a:t>Nubia</a:t>
            </a:r>
            <a:r>
              <a:rPr lang="zh-CN" altLang="en-US" sz="1050" dirty="0"/>
              <a:t>等一线互联网公司。有多年的项目研发经验，精通</a:t>
            </a:r>
            <a:r>
              <a:rPr lang="en-US" altLang="zh-CN" sz="1050" dirty="0"/>
              <a:t>Android </a:t>
            </a:r>
            <a:r>
              <a:rPr lang="zh-CN" altLang="en-US" sz="1050" dirty="0"/>
              <a:t>高级控件开发，性能优化，多种开源框架开发经验，热爱代码，对</a:t>
            </a:r>
            <a:r>
              <a:rPr lang="en-US" altLang="zh-CN" sz="1050" dirty="0"/>
              <a:t>Android</a:t>
            </a:r>
            <a:r>
              <a:rPr lang="zh-CN" altLang="en-US" sz="1050" dirty="0"/>
              <a:t>情有独钟，讲课生动，有激情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5901978" y="4154549"/>
            <a:ext cx="232792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技大学计算机系研究生毕业， 十余年</a:t>
            </a:r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 </a:t>
            </a: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及移动互联网开发经验，曾担任爱立信技术总监，华为技术总监，北电技术总监，对全栈有自己独特的见解，热爱技术，热爱互联网，实战经验非常丰富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761355" y="1273810"/>
            <a:ext cx="2651760" cy="2207260"/>
          </a:xfrm>
          <a:prstGeom prst="rect">
            <a:avLst/>
          </a:prstGeom>
        </p:spPr>
      </p:pic>
      <p:pic>
        <p:nvPicPr>
          <p:cNvPr id="5" name="图片 4" descr="IMG_25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3016250" y="1302385"/>
            <a:ext cx="2613660" cy="2112010"/>
          </a:xfrm>
          <a:prstGeom prst="rect">
            <a:avLst/>
          </a:prstGeom>
        </p:spPr>
      </p:pic>
      <p:pic>
        <p:nvPicPr>
          <p:cNvPr id="6" name="图片 5" descr="IMG_254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328930" y="1263650"/>
            <a:ext cx="2602230" cy="2177415"/>
          </a:xfrm>
          <a:prstGeom prst="rect">
            <a:avLst/>
          </a:prstGeom>
        </p:spPr>
      </p:pic>
      <p:pic>
        <p:nvPicPr>
          <p:cNvPr id="7" name="图片 6" descr="IMG_26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8547100" y="1312545"/>
            <a:ext cx="2672715" cy="21520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3048000" y="4206584"/>
            <a:ext cx="6098091" cy="297454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/>
            <a:r>
              <a:rPr lang="en-US" altLang="zh-CN" sz="1335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</a:rPr>
              <a:t>TAHNK YOU FOR WATCHING</a:t>
            </a:r>
            <a:endParaRPr lang="zh-CN" altLang="en-US" sz="1335" dirty="0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460091" y="5476597"/>
            <a:ext cx="3424322" cy="478155"/>
            <a:chOff x="1139058" y="5549903"/>
            <a:chExt cx="3424322" cy="478155"/>
          </a:xfrm>
        </p:grpSpPr>
        <p:grpSp>
          <p:nvGrpSpPr>
            <p:cNvPr id="3" name="PA_组合 23"/>
            <p:cNvGrpSpPr/>
            <p:nvPr>
              <p:custDataLst>
                <p:tags r:id="rId2"/>
              </p:custDataLst>
            </p:nvPr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5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8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27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4" name="PA_文本框 19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397905" y="5549903"/>
              <a:ext cx="3165475" cy="478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40000"/>
                </a:lnSpc>
              </a:pP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  <a:sym typeface="等线" panose="02010600030101010101" charset="-122"/>
                </a:rPr>
                <a:t>3417671365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endParaRPr>
            </a:p>
          </p:txBody>
        </p:sp>
      </p:grpSp>
      <p:grpSp>
        <p:nvGrpSpPr>
          <p:cNvPr id="9" name="组合 2"/>
          <p:cNvGrpSpPr/>
          <p:nvPr/>
        </p:nvGrpSpPr>
        <p:grpSpPr>
          <a:xfrm>
            <a:off x="6359105" y="5531207"/>
            <a:ext cx="3930862" cy="368300"/>
            <a:chOff x="4060522" y="5638470"/>
            <a:chExt cx="3930862" cy="368300"/>
          </a:xfrm>
        </p:grpSpPr>
        <p:grpSp>
          <p:nvGrpSpPr>
            <p:cNvPr id="10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30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" name="Group 16"/>
              <p:cNvGrpSpPr/>
              <p:nvPr/>
            </p:nvGrpSpPr>
            <p:grpSpPr bwMode="auto"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32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5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411254" y="5638470"/>
              <a:ext cx="3580130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defTabSz="1218565"/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：2807762965</a:t>
              </a:r>
              <a:endPara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</p:grpSp>
      <p:grpSp>
        <p:nvGrpSpPr>
          <p:cNvPr id="12" name="PA_组合 20"/>
          <p:cNvGrpSpPr/>
          <p:nvPr>
            <p:custDataLst>
              <p:tags r:id="rId6"/>
            </p:custDataLst>
          </p:nvPr>
        </p:nvGrpSpPr>
        <p:grpSpPr>
          <a:xfrm>
            <a:off x="0" y="3928725"/>
            <a:ext cx="12192000" cy="271486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13" name="组合 48"/>
          <p:cNvGrpSpPr/>
          <p:nvPr/>
        </p:nvGrpSpPr>
        <p:grpSpPr>
          <a:xfrm>
            <a:off x="3411209" y="429583"/>
            <a:ext cx="5296253" cy="5015263"/>
            <a:chOff x="2666060" y="1779854"/>
            <a:chExt cx="4914727" cy="4653979"/>
          </a:xfrm>
        </p:grpSpPr>
        <p:sp>
          <p:nvSpPr>
            <p:cNvPr id="50" name="任意多边形: 形状 11"/>
            <p:cNvSpPr/>
            <p:nvPr/>
          </p:nvSpPr>
          <p:spPr>
            <a:xfrm>
              <a:off x="3099814" y="192397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任意多边形: 形状 10"/>
            <p:cNvSpPr/>
            <p:nvPr/>
          </p:nvSpPr>
          <p:spPr>
            <a:xfrm>
              <a:off x="3099814" y="2052932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任意多边形: 形状 12"/>
            <p:cNvSpPr/>
            <p:nvPr/>
          </p:nvSpPr>
          <p:spPr>
            <a:xfrm>
              <a:off x="3533568" y="212499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任意多边形: 形状 13"/>
            <p:cNvSpPr/>
            <p:nvPr/>
          </p:nvSpPr>
          <p:spPr>
            <a:xfrm>
              <a:off x="2666060" y="1980870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任意多边形: 形状 14"/>
            <p:cNvSpPr/>
            <p:nvPr/>
          </p:nvSpPr>
          <p:spPr>
            <a:xfrm>
              <a:off x="3099814" y="225394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任意多边形: 形状 15"/>
            <p:cNvSpPr/>
            <p:nvPr/>
          </p:nvSpPr>
          <p:spPr>
            <a:xfrm>
              <a:off x="3316691" y="177985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任意多边形: 形状 16"/>
            <p:cNvSpPr/>
            <p:nvPr/>
          </p:nvSpPr>
          <p:spPr>
            <a:xfrm>
              <a:off x="3533568" y="1980870"/>
              <a:ext cx="3909150" cy="415345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椭圆 56"/>
            <p:cNvSpPr/>
            <p:nvPr/>
          </p:nvSpPr>
          <p:spPr>
            <a:xfrm>
              <a:off x="6784790" y="4932746"/>
              <a:ext cx="795997" cy="79599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椭圆 57"/>
            <p:cNvSpPr/>
            <p:nvPr/>
          </p:nvSpPr>
          <p:spPr>
            <a:xfrm>
              <a:off x="5224667" y="5906881"/>
              <a:ext cx="526952" cy="526952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>
              <a:off x="2969254" y="1837290"/>
              <a:ext cx="361967" cy="36196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21"/>
          <p:cNvSpPr txBox="1"/>
          <p:nvPr/>
        </p:nvSpPr>
        <p:spPr>
          <a:xfrm>
            <a:off x="3339259" y="1645369"/>
            <a:ext cx="543326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smtClean="0">
                <a:solidFill>
                  <a:schemeClr val="bg1"/>
                </a:solidFill>
                <a:ea typeface="微软雅黑" panose="020B0503020204020204" pitchFamily="34" charset="-122"/>
              </a:rPr>
              <a:t>享学课堂  </a:t>
            </a:r>
            <a:endParaRPr lang="en-US" altLang="zh-CN" sz="5400" smtClean="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smtClean="0">
                <a:solidFill>
                  <a:schemeClr val="bg1"/>
                </a:solidFill>
                <a:ea typeface="微软雅黑" panose="020B0503020204020204" pitchFamily="34" charset="-122"/>
              </a:rPr>
              <a:t>   谢谢您的参与！</a:t>
            </a:r>
            <a:endParaRPr lang="zh-CN" altLang="en-US" sz="3600" smtClean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  <p:bldP spid="6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OTPLCFAF1T_UG7{8R]%@]_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5945" y="447040"/>
            <a:ext cx="8751570" cy="61264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19150" y="264541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en-US" altLang="zh-CN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graphicFrame>
        <p:nvGraphicFramePr>
          <p:cNvPr id="3" name="对象 2"/>
          <p:cNvGraphicFramePr/>
          <p:nvPr/>
        </p:nvGraphicFramePr>
        <p:xfrm>
          <a:off x="748665" y="3450590"/>
          <a:ext cx="7374255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5046980" imgH="1649730" progId="Visio.Drawing.15">
                  <p:embed/>
                </p:oleObj>
              </mc:Choice>
              <mc:Fallback>
                <p:oleObj name="" r:id="rId3" imgW="5046980" imgH="164973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8665" y="3450590"/>
                        <a:ext cx="7374255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54990" y="1111250"/>
            <a:ext cx="676783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Hook 英文翻译过来就是「钩子」的意思，那我们在什么时候使用这个「钩子」呢？在 Android 操作系统中系统维护着自己的一套事件分发机制。应用程序，包括应用触发事件和后台逻辑处理，也是根据事件流程一步步地向下执行。而「钩子」的意思，就是在事件传送到终点前截获并监控事件的传输，像个钩子钩上事件一样，并且能够在钩上事件时，处理一些自己特定的事件。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看看系统是如何创建</a:t>
            </a:r>
            <a:r>
              <a:rPr lang="en-US" altLang="zh-CN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View</a:t>
            </a:r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的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990" y="1445895"/>
            <a:ext cx="3114040" cy="33616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612640" y="1807210"/>
            <a:ext cx="57315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1.</a:t>
            </a:r>
            <a:r>
              <a:rPr lang="zh-CN" altLang="en-US"/>
              <a:t>除</a:t>
            </a:r>
            <a:r>
              <a:rPr lang="en-US" altLang="zh-CN"/>
              <a:t>DecorView</a:t>
            </a:r>
            <a:r>
              <a:rPr lang="zh-CN" altLang="en-US"/>
              <a:t>之外的</a:t>
            </a:r>
            <a:r>
              <a:rPr lang="en-US" altLang="zh-CN"/>
              <a:t>View</a:t>
            </a:r>
            <a:r>
              <a:rPr lang="zh-CN" altLang="en-US"/>
              <a:t>都是通过</a:t>
            </a:r>
            <a:r>
              <a:rPr lang="en-US" altLang="zh-CN"/>
              <a:t>LayoutInflater</a:t>
            </a:r>
            <a:r>
              <a:rPr lang="zh-CN" altLang="en-US"/>
              <a:t>创建的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612640" y="2562860"/>
            <a:ext cx="666115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2.</a:t>
            </a:r>
            <a:r>
              <a:rPr lang="zh-CN" altLang="en-US"/>
              <a:t>通过设置</a:t>
            </a:r>
            <a:r>
              <a:rPr lang="en-US" altLang="zh-CN"/>
              <a:t>setFactory2</a:t>
            </a:r>
            <a:r>
              <a:rPr lang="zh-CN" altLang="en-US"/>
              <a:t>设置一个</a:t>
            </a:r>
            <a:r>
              <a:rPr lang="en-US" altLang="zh-CN"/>
              <a:t>Facotory</a:t>
            </a:r>
            <a:r>
              <a:rPr lang="zh-CN" altLang="en-US"/>
              <a:t>进去，可以让我们自己来</a:t>
            </a:r>
            <a:endParaRPr lang="zh-CN" altLang="en-US"/>
          </a:p>
          <a:p>
            <a:r>
              <a:rPr lang="zh-CN" altLang="en-US"/>
              <a:t>决定如何创建</a:t>
            </a:r>
            <a:r>
              <a:rPr lang="en-US" altLang="zh-CN"/>
              <a:t>View</a:t>
            </a:r>
            <a:endParaRPr lang="en-US" altLang="zh-CN"/>
          </a:p>
        </p:txBody>
      </p:sp>
      <p:sp>
        <p:nvSpPr>
          <p:cNvPr id="9" name="下箭头 8"/>
          <p:cNvSpPr/>
          <p:nvPr/>
        </p:nvSpPr>
        <p:spPr>
          <a:xfrm>
            <a:off x="7235825" y="3397885"/>
            <a:ext cx="485775" cy="979170"/>
          </a:xfrm>
          <a:prstGeom prst="downArrow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901055" y="4584700"/>
            <a:ext cx="3154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解决换肤的第一个关键技术点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LayoutInflater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[B_E_KQ}ZQ)LRE8[I0`PG~C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79285" y="1280160"/>
            <a:ext cx="1619250" cy="252412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67360" y="1280795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LayoutInflater 的作用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467360" y="2219960"/>
            <a:ext cx="417131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将XML布局文件实例化为相应的 View 对象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关键点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youtInflater.Factory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6" name="文本框 5"/>
          <p:cNvSpPr txBox="1"/>
          <p:nvPr/>
        </p:nvSpPr>
        <p:spPr>
          <a:xfrm>
            <a:off x="483870" y="1353820"/>
            <a:ext cx="3221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LayoutInflater.Factory能干什么？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54990" y="2162175"/>
            <a:ext cx="498221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通过 LayoutInflater 创建View时候的一个回调，可以通过LayoutInflater.Factory来改造 XML 中存在的 tag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54990" y="352107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LayoutInflater.Factory2有什么不同？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554990" y="4575810"/>
            <a:ext cx="363537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可以对创建 View 的 Parent 进行控制</a:t>
            </a:r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554990" y="1859915"/>
            <a:ext cx="5346065" cy="15265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14680" y="4166235"/>
            <a:ext cx="5346065" cy="15265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PA" val="v4.1.3"/>
</p:tagLst>
</file>

<file path=ppt/tags/tag100.xml><?xml version="1.0" encoding="utf-8"?>
<p:tagLst xmlns:p="http://schemas.openxmlformats.org/presentationml/2006/main">
  <p:tag name="PA" val="v4.1.3"/>
</p:tagLst>
</file>

<file path=ppt/tags/tag101.xml><?xml version="1.0" encoding="utf-8"?>
<p:tagLst xmlns:p="http://schemas.openxmlformats.org/presentationml/2006/main">
  <p:tag name="PA" val="v4.1.3"/>
</p:tagLst>
</file>

<file path=ppt/tags/tag102.xml><?xml version="1.0" encoding="utf-8"?>
<p:tagLst xmlns:p="http://schemas.openxmlformats.org/presentationml/2006/main">
  <p:tag name="PA" val="v4.1.3"/>
</p:tagLst>
</file>

<file path=ppt/tags/tag103.xml><?xml version="1.0" encoding="utf-8"?>
<p:tagLst xmlns:p="http://schemas.openxmlformats.org/presentationml/2006/main">
  <p:tag name="PA" val="v4.1.3"/>
</p:tagLst>
</file>

<file path=ppt/tags/tag104.xml><?xml version="1.0" encoding="utf-8"?>
<p:tagLst xmlns:p="http://schemas.openxmlformats.org/presentationml/2006/main">
  <p:tag name="PA" val="v4.1.3"/>
</p:tagLst>
</file>

<file path=ppt/tags/tag105.xml><?xml version="1.0" encoding="utf-8"?>
<p:tagLst xmlns:p="http://schemas.openxmlformats.org/presentationml/2006/main">
  <p:tag name="PA" val="v4.1.3"/>
</p:tagLst>
</file>

<file path=ppt/tags/tag106.xml><?xml version="1.0" encoding="utf-8"?>
<p:tagLst xmlns:p="http://schemas.openxmlformats.org/presentationml/2006/main">
  <p:tag name="PA" val="v4.1.3"/>
</p:tagLst>
</file>

<file path=ppt/tags/tag107.xml><?xml version="1.0" encoding="utf-8"?>
<p:tagLst xmlns:p="http://schemas.openxmlformats.org/presentationml/2006/main">
  <p:tag name="PA" val="v4.1.3"/>
</p:tagLst>
</file>

<file path=ppt/tags/tag108.xml><?xml version="1.0" encoding="utf-8"?>
<p:tagLst xmlns:p="http://schemas.openxmlformats.org/presentationml/2006/main">
  <p:tag name="PA" val="v4.1.3"/>
</p:tagLst>
</file>

<file path=ppt/tags/tag109.xml><?xml version="1.0" encoding="utf-8"?>
<p:tagLst xmlns:p="http://schemas.openxmlformats.org/presentationml/2006/main">
  <p:tag name="PA" val="v4.1.3"/>
</p:tagLst>
</file>

<file path=ppt/tags/tag11.xml><?xml version="1.0" encoding="utf-8"?>
<p:tagLst xmlns:p="http://schemas.openxmlformats.org/presentationml/2006/main">
  <p:tag name="PA" val="v4.1.3"/>
</p:tagLst>
</file>

<file path=ppt/tags/tag110.xml><?xml version="1.0" encoding="utf-8"?>
<p:tagLst xmlns:p="http://schemas.openxmlformats.org/presentationml/2006/main">
  <p:tag name="PA" val="v4.1.3"/>
</p:tagLst>
</file>

<file path=ppt/tags/tag111.xml><?xml version="1.0" encoding="utf-8"?>
<p:tagLst xmlns:p="http://schemas.openxmlformats.org/presentationml/2006/main">
  <p:tag name="PA" val="v4.1.3"/>
</p:tagLst>
</file>

<file path=ppt/tags/tag112.xml><?xml version="1.0" encoding="utf-8"?>
<p:tagLst xmlns:p="http://schemas.openxmlformats.org/presentationml/2006/main">
  <p:tag name="PA" val="v4.1.3"/>
</p:tagLst>
</file>

<file path=ppt/tags/tag113.xml><?xml version="1.0" encoding="utf-8"?>
<p:tagLst xmlns:p="http://schemas.openxmlformats.org/presentationml/2006/main">
  <p:tag name="PA" val="v4.1.3"/>
</p:tagLst>
</file>

<file path=ppt/tags/tag114.xml><?xml version="1.0" encoding="utf-8"?>
<p:tagLst xmlns:p="http://schemas.openxmlformats.org/presentationml/2006/main">
  <p:tag name="PA" val="v4.1.3"/>
</p:tagLst>
</file>

<file path=ppt/tags/tag115.xml><?xml version="1.0" encoding="utf-8"?>
<p:tagLst xmlns:p="http://schemas.openxmlformats.org/presentationml/2006/main">
  <p:tag name="PA" val="v4.1.3"/>
</p:tagLst>
</file>

<file path=ppt/tags/tag116.xml><?xml version="1.0" encoding="utf-8"?>
<p:tagLst xmlns:p="http://schemas.openxmlformats.org/presentationml/2006/main">
  <p:tag name="PA" val="v4.1.3"/>
</p:tagLst>
</file>

<file path=ppt/tags/tag117.xml><?xml version="1.0" encoding="utf-8"?>
<p:tagLst xmlns:p="http://schemas.openxmlformats.org/presentationml/2006/main">
  <p:tag name="PA" val="v4.1.3"/>
</p:tagLst>
</file>

<file path=ppt/tags/tag118.xml><?xml version="1.0" encoding="utf-8"?>
<p:tagLst xmlns:p="http://schemas.openxmlformats.org/presentationml/2006/main">
  <p:tag name="PA" val="v4.1.3"/>
</p:tagLst>
</file>

<file path=ppt/tags/tag119.xml><?xml version="1.0" encoding="utf-8"?>
<p:tagLst xmlns:p="http://schemas.openxmlformats.org/presentationml/2006/main">
  <p:tag name="PA" val="v4.1.3"/>
</p:tagLst>
</file>

<file path=ppt/tags/tag12.xml><?xml version="1.0" encoding="utf-8"?>
<p:tagLst xmlns:p="http://schemas.openxmlformats.org/presentationml/2006/main">
  <p:tag name="PA" val="v4.1.3"/>
</p:tagLst>
</file>

<file path=ppt/tags/tag120.xml><?xml version="1.0" encoding="utf-8"?>
<p:tagLst xmlns:p="http://schemas.openxmlformats.org/presentationml/2006/main">
  <p:tag name="PA" val="v4.1.3"/>
</p:tagLst>
</file>

<file path=ppt/tags/tag121.xml><?xml version="1.0" encoding="utf-8"?>
<p:tagLst xmlns:p="http://schemas.openxmlformats.org/presentationml/2006/main">
  <p:tag name="PA" val="v4.1.3"/>
</p:tagLst>
</file>

<file path=ppt/tags/tag122.xml><?xml version="1.0" encoding="utf-8"?>
<p:tagLst xmlns:p="http://schemas.openxmlformats.org/presentationml/2006/main">
  <p:tag name="PA" val="v4.1.3"/>
</p:tagLst>
</file>

<file path=ppt/tags/tag123.xml><?xml version="1.0" encoding="utf-8"?>
<p:tagLst xmlns:p="http://schemas.openxmlformats.org/presentationml/2006/main">
  <p:tag name="PA" val="v4.1.3"/>
</p:tagLst>
</file>

<file path=ppt/tags/tag124.xml><?xml version="1.0" encoding="utf-8"?>
<p:tagLst xmlns:p="http://schemas.openxmlformats.org/presentationml/2006/main">
  <p:tag name="PA" val="v4.1.3"/>
</p:tagLst>
</file>

<file path=ppt/tags/tag125.xml><?xml version="1.0" encoding="utf-8"?>
<p:tagLst xmlns:p="http://schemas.openxmlformats.org/presentationml/2006/main">
  <p:tag name="PA" val="v4.1.3"/>
</p:tagLst>
</file>

<file path=ppt/tags/tag126.xml><?xml version="1.0" encoding="utf-8"?>
<p:tagLst xmlns:p="http://schemas.openxmlformats.org/presentationml/2006/main">
  <p:tag name="PA" val="v4.1.3"/>
</p:tagLst>
</file>

<file path=ppt/tags/tag127.xml><?xml version="1.0" encoding="utf-8"?>
<p:tagLst xmlns:p="http://schemas.openxmlformats.org/presentationml/2006/main">
  <p:tag name="PA" val="v4.1.3"/>
</p:tagLst>
</file>

<file path=ppt/tags/tag128.xml><?xml version="1.0" encoding="utf-8"?>
<p:tagLst xmlns:p="http://schemas.openxmlformats.org/presentationml/2006/main">
  <p:tag name="KSO_WM_DOC_GUID" val="{ebae741e-f6be-4508-b345-b70f422bb642}"/>
</p:tagLst>
</file>

<file path=ppt/tags/tag13.xml><?xml version="1.0" encoding="utf-8"?>
<p:tagLst xmlns:p="http://schemas.openxmlformats.org/presentationml/2006/main">
  <p:tag name="PA" val="v4.1.3"/>
</p:tagLst>
</file>

<file path=ppt/tags/tag14.xml><?xml version="1.0" encoding="utf-8"?>
<p:tagLst xmlns:p="http://schemas.openxmlformats.org/presentationml/2006/main">
  <p:tag name="PA" val="v4.1.3"/>
</p:tagLst>
</file>

<file path=ppt/tags/tag15.xml><?xml version="1.0" encoding="utf-8"?>
<p:tagLst xmlns:p="http://schemas.openxmlformats.org/presentationml/2006/main">
  <p:tag name="PA" val="v4.1.3"/>
</p:tagLst>
</file>

<file path=ppt/tags/tag16.xml><?xml version="1.0" encoding="utf-8"?>
<p:tagLst xmlns:p="http://schemas.openxmlformats.org/presentationml/2006/main">
  <p:tag name="PA" val="v4.1.3"/>
</p:tagLst>
</file>

<file path=ppt/tags/tag17.xml><?xml version="1.0" encoding="utf-8"?>
<p:tagLst xmlns:p="http://schemas.openxmlformats.org/presentationml/2006/main">
  <p:tag name="PA" val="v4.1.3"/>
</p:tagLst>
</file>

<file path=ppt/tags/tag18.xml><?xml version="1.0" encoding="utf-8"?>
<p:tagLst xmlns:p="http://schemas.openxmlformats.org/presentationml/2006/main">
  <p:tag name="PA" val="v4.1.3"/>
</p:tagLst>
</file>

<file path=ppt/tags/tag19.xml><?xml version="1.0" encoding="utf-8"?>
<p:tagLst xmlns:p="http://schemas.openxmlformats.org/presentationml/2006/main">
  <p:tag name="PA" val="v4.1.3"/>
</p:tagLst>
</file>

<file path=ppt/tags/tag2.xml><?xml version="1.0" encoding="utf-8"?>
<p:tagLst xmlns:p="http://schemas.openxmlformats.org/presentationml/2006/main">
  <p:tag name="PA" val="v4.1.3"/>
</p:tagLst>
</file>

<file path=ppt/tags/tag20.xml><?xml version="1.0" encoding="utf-8"?>
<p:tagLst xmlns:p="http://schemas.openxmlformats.org/presentationml/2006/main">
  <p:tag name="PA" val="v4.1.3"/>
</p:tagLst>
</file>

<file path=ppt/tags/tag21.xml><?xml version="1.0" encoding="utf-8"?>
<p:tagLst xmlns:p="http://schemas.openxmlformats.org/presentationml/2006/main">
  <p:tag name="PA" val="v4.1.3"/>
</p:tagLst>
</file>

<file path=ppt/tags/tag22.xml><?xml version="1.0" encoding="utf-8"?>
<p:tagLst xmlns:p="http://schemas.openxmlformats.org/presentationml/2006/main">
  <p:tag name="PA" val="v4.1.3"/>
</p:tagLst>
</file>

<file path=ppt/tags/tag23.xml><?xml version="1.0" encoding="utf-8"?>
<p:tagLst xmlns:p="http://schemas.openxmlformats.org/presentationml/2006/main">
  <p:tag name="PA" val="v4.1.3"/>
</p:tagLst>
</file>

<file path=ppt/tags/tag24.xml><?xml version="1.0" encoding="utf-8"?>
<p:tagLst xmlns:p="http://schemas.openxmlformats.org/presentationml/2006/main">
  <p:tag name="PA" val="v4.1.3"/>
</p:tagLst>
</file>

<file path=ppt/tags/tag25.xml><?xml version="1.0" encoding="utf-8"?>
<p:tagLst xmlns:p="http://schemas.openxmlformats.org/presentationml/2006/main">
  <p:tag name="PA" val="v4.1.3"/>
</p:tagLst>
</file>

<file path=ppt/tags/tag26.xml><?xml version="1.0" encoding="utf-8"?>
<p:tagLst xmlns:p="http://schemas.openxmlformats.org/presentationml/2006/main">
  <p:tag name="PA" val="v4.1.3"/>
</p:tagLst>
</file>

<file path=ppt/tags/tag27.xml><?xml version="1.0" encoding="utf-8"?>
<p:tagLst xmlns:p="http://schemas.openxmlformats.org/presentationml/2006/main">
  <p:tag name="PA" val="v4.1.3"/>
</p:tagLst>
</file>

<file path=ppt/tags/tag28.xml><?xml version="1.0" encoding="utf-8"?>
<p:tagLst xmlns:p="http://schemas.openxmlformats.org/presentationml/2006/main">
  <p:tag name="PA" val="v4.1.3"/>
</p:tagLst>
</file>

<file path=ppt/tags/tag29.xml><?xml version="1.0" encoding="utf-8"?>
<p:tagLst xmlns:p="http://schemas.openxmlformats.org/presentationml/2006/main">
  <p:tag name="PA" val="v4.1.3"/>
</p:tagLst>
</file>

<file path=ppt/tags/tag3.xml><?xml version="1.0" encoding="utf-8"?>
<p:tagLst xmlns:p="http://schemas.openxmlformats.org/presentationml/2006/main">
  <p:tag name="PA" val="v4.1.3"/>
</p:tagLst>
</file>

<file path=ppt/tags/tag30.xml><?xml version="1.0" encoding="utf-8"?>
<p:tagLst xmlns:p="http://schemas.openxmlformats.org/presentationml/2006/main">
  <p:tag name="PA" val="v4.1.3"/>
</p:tagLst>
</file>

<file path=ppt/tags/tag31.xml><?xml version="1.0" encoding="utf-8"?>
<p:tagLst xmlns:p="http://schemas.openxmlformats.org/presentationml/2006/main">
  <p:tag name="PA" val="v4.1.3"/>
</p:tagLst>
</file>

<file path=ppt/tags/tag32.xml><?xml version="1.0" encoding="utf-8"?>
<p:tagLst xmlns:p="http://schemas.openxmlformats.org/presentationml/2006/main">
  <p:tag name="PA" val="v4.1.3"/>
</p:tagLst>
</file>

<file path=ppt/tags/tag33.xml><?xml version="1.0" encoding="utf-8"?>
<p:tagLst xmlns:p="http://schemas.openxmlformats.org/presentationml/2006/main">
  <p:tag name="PA" val="v4.1.3"/>
</p:tagLst>
</file>

<file path=ppt/tags/tag34.xml><?xml version="1.0" encoding="utf-8"?>
<p:tagLst xmlns:p="http://schemas.openxmlformats.org/presentationml/2006/main">
  <p:tag name="PA" val="v4.1.3"/>
</p:tagLst>
</file>

<file path=ppt/tags/tag35.xml><?xml version="1.0" encoding="utf-8"?>
<p:tagLst xmlns:p="http://schemas.openxmlformats.org/presentationml/2006/main">
  <p:tag name="PA" val="v4.1.3"/>
</p:tagLst>
</file>

<file path=ppt/tags/tag36.xml><?xml version="1.0" encoding="utf-8"?>
<p:tagLst xmlns:p="http://schemas.openxmlformats.org/presentationml/2006/main">
  <p:tag name="PA" val="v4.1.3"/>
</p:tagLst>
</file>

<file path=ppt/tags/tag37.xml><?xml version="1.0" encoding="utf-8"?>
<p:tagLst xmlns:p="http://schemas.openxmlformats.org/presentationml/2006/main">
  <p:tag name="PA" val="v4.1.3"/>
</p:tagLst>
</file>

<file path=ppt/tags/tag38.xml><?xml version="1.0" encoding="utf-8"?>
<p:tagLst xmlns:p="http://schemas.openxmlformats.org/presentationml/2006/main">
  <p:tag name="PA" val="v4.1.3"/>
</p:tagLst>
</file>

<file path=ppt/tags/tag39.xml><?xml version="1.0" encoding="utf-8"?>
<p:tagLst xmlns:p="http://schemas.openxmlformats.org/presentationml/2006/main">
  <p:tag name="PA" val="v4.1.3"/>
</p:tagLst>
</file>

<file path=ppt/tags/tag4.xml><?xml version="1.0" encoding="utf-8"?>
<p:tagLst xmlns:p="http://schemas.openxmlformats.org/presentationml/2006/main">
  <p:tag name="PA" val="v4.1.3"/>
</p:tagLst>
</file>

<file path=ppt/tags/tag40.xml><?xml version="1.0" encoding="utf-8"?>
<p:tagLst xmlns:p="http://schemas.openxmlformats.org/presentationml/2006/main">
  <p:tag name="PA" val="v4.1.3"/>
</p:tagLst>
</file>

<file path=ppt/tags/tag41.xml><?xml version="1.0" encoding="utf-8"?>
<p:tagLst xmlns:p="http://schemas.openxmlformats.org/presentationml/2006/main">
  <p:tag name="PA" val="v4.1.3"/>
</p:tagLst>
</file>

<file path=ppt/tags/tag42.xml><?xml version="1.0" encoding="utf-8"?>
<p:tagLst xmlns:p="http://schemas.openxmlformats.org/presentationml/2006/main">
  <p:tag name="PA" val="v4.1.3"/>
</p:tagLst>
</file>

<file path=ppt/tags/tag43.xml><?xml version="1.0" encoding="utf-8"?>
<p:tagLst xmlns:p="http://schemas.openxmlformats.org/presentationml/2006/main">
  <p:tag name="PA" val="v4.1.3"/>
</p:tagLst>
</file>

<file path=ppt/tags/tag44.xml><?xml version="1.0" encoding="utf-8"?>
<p:tagLst xmlns:p="http://schemas.openxmlformats.org/presentationml/2006/main">
  <p:tag name="PA" val="v4.1.3"/>
</p:tagLst>
</file>

<file path=ppt/tags/tag45.xml><?xml version="1.0" encoding="utf-8"?>
<p:tagLst xmlns:p="http://schemas.openxmlformats.org/presentationml/2006/main">
  <p:tag name="PA" val="v4.1.3"/>
</p:tagLst>
</file>

<file path=ppt/tags/tag46.xml><?xml version="1.0" encoding="utf-8"?>
<p:tagLst xmlns:p="http://schemas.openxmlformats.org/presentationml/2006/main">
  <p:tag name="PA" val="v4.1.3"/>
</p:tagLst>
</file>

<file path=ppt/tags/tag47.xml><?xml version="1.0" encoding="utf-8"?>
<p:tagLst xmlns:p="http://schemas.openxmlformats.org/presentationml/2006/main">
  <p:tag name="PA" val="v4.1.3"/>
</p:tagLst>
</file>

<file path=ppt/tags/tag48.xml><?xml version="1.0" encoding="utf-8"?>
<p:tagLst xmlns:p="http://schemas.openxmlformats.org/presentationml/2006/main">
  <p:tag name="PA" val="v4.1.3"/>
</p:tagLst>
</file>

<file path=ppt/tags/tag49.xml><?xml version="1.0" encoding="utf-8"?>
<p:tagLst xmlns:p="http://schemas.openxmlformats.org/presentationml/2006/main">
  <p:tag name="PA" val="v4.1.3"/>
</p:tagLst>
</file>

<file path=ppt/tags/tag5.xml><?xml version="1.0" encoding="utf-8"?>
<p:tagLst xmlns:p="http://schemas.openxmlformats.org/presentationml/2006/main">
  <p:tag name="PA" val="v4.1.3"/>
</p:tagLst>
</file>

<file path=ppt/tags/tag50.xml><?xml version="1.0" encoding="utf-8"?>
<p:tagLst xmlns:p="http://schemas.openxmlformats.org/presentationml/2006/main">
  <p:tag name="PA" val="v4.1.3"/>
</p:tagLst>
</file>

<file path=ppt/tags/tag51.xml><?xml version="1.0" encoding="utf-8"?>
<p:tagLst xmlns:p="http://schemas.openxmlformats.org/presentationml/2006/main">
  <p:tag name="PA" val="v4.1.3"/>
</p:tagLst>
</file>

<file path=ppt/tags/tag52.xml><?xml version="1.0" encoding="utf-8"?>
<p:tagLst xmlns:p="http://schemas.openxmlformats.org/presentationml/2006/main">
  <p:tag name="PA" val="v4.1.3"/>
</p:tagLst>
</file>

<file path=ppt/tags/tag53.xml><?xml version="1.0" encoding="utf-8"?>
<p:tagLst xmlns:p="http://schemas.openxmlformats.org/presentationml/2006/main">
  <p:tag name="PA" val="v4.1.3"/>
</p:tagLst>
</file>

<file path=ppt/tags/tag54.xml><?xml version="1.0" encoding="utf-8"?>
<p:tagLst xmlns:p="http://schemas.openxmlformats.org/presentationml/2006/main">
  <p:tag name="PA" val="v4.1.3"/>
</p:tagLst>
</file>

<file path=ppt/tags/tag55.xml><?xml version="1.0" encoding="utf-8"?>
<p:tagLst xmlns:p="http://schemas.openxmlformats.org/presentationml/2006/main">
  <p:tag name="PA" val="v4.1.3"/>
</p:tagLst>
</file>

<file path=ppt/tags/tag56.xml><?xml version="1.0" encoding="utf-8"?>
<p:tagLst xmlns:p="http://schemas.openxmlformats.org/presentationml/2006/main">
  <p:tag name="PA" val="v4.1.3"/>
</p:tagLst>
</file>

<file path=ppt/tags/tag57.xml><?xml version="1.0" encoding="utf-8"?>
<p:tagLst xmlns:p="http://schemas.openxmlformats.org/presentationml/2006/main">
  <p:tag name="PA" val="v4.1.3"/>
</p:tagLst>
</file>

<file path=ppt/tags/tag58.xml><?xml version="1.0" encoding="utf-8"?>
<p:tagLst xmlns:p="http://schemas.openxmlformats.org/presentationml/2006/main">
  <p:tag name="PA" val="v4.1.3"/>
</p:tagLst>
</file>

<file path=ppt/tags/tag59.xml><?xml version="1.0" encoding="utf-8"?>
<p:tagLst xmlns:p="http://schemas.openxmlformats.org/presentationml/2006/main">
  <p:tag name="PA" val="v4.1.3"/>
</p:tagLst>
</file>

<file path=ppt/tags/tag6.xml><?xml version="1.0" encoding="utf-8"?>
<p:tagLst xmlns:p="http://schemas.openxmlformats.org/presentationml/2006/main">
  <p:tag name="PA" val="v4.1.3"/>
</p:tagLst>
</file>

<file path=ppt/tags/tag60.xml><?xml version="1.0" encoding="utf-8"?>
<p:tagLst xmlns:p="http://schemas.openxmlformats.org/presentationml/2006/main">
  <p:tag name="PA" val="v4.1.3"/>
</p:tagLst>
</file>

<file path=ppt/tags/tag61.xml><?xml version="1.0" encoding="utf-8"?>
<p:tagLst xmlns:p="http://schemas.openxmlformats.org/presentationml/2006/main">
  <p:tag name="PA" val="v4.1.3"/>
</p:tagLst>
</file>

<file path=ppt/tags/tag62.xml><?xml version="1.0" encoding="utf-8"?>
<p:tagLst xmlns:p="http://schemas.openxmlformats.org/presentationml/2006/main">
  <p:tag name="PA" val="v4.1.3"/>
</p:tagLst>
</file>

<file path=ppt/tags/tag63.xml><?xml version="1.0" encoding="utf-8"?>
<p:tagLst xmlns:p="http://schemas.openxmlformats.org/presentationml/2006/main">
  <p:tag name="PA" val="v4.1.3"/>
</p:tagLst>
</file>

<file path=ppt/tags/tag64.xml><?xml version="1.0" encoding="utf-8"?>
<p:tagLst xmlns:p="http://schemas.openxmlformats.org/presentationml/2006/main">
  <p:tag name="PA" val="v4.1.3"/>
</p:tagLst>
</file>

<file path=ppt/tags/tag65.xml><?xml version="1.0" encoding="utf-8"?>
<p:tagLst xmlns:p="http://schemas.openxmlformats.org/presentationml/2006/main">
  <p:tag name="PA" val="v4.1.3"/>
</p:tagLst>
</file>

<file path=ppt/tags/tag66.xml><?xml version="1.0" encoding="utf-8"?>
<p:tagLst xmlns:p="http://schemas.openxmlformats.org/presentationml/2006/main">
  <p:tag name="PA" val="v4.1.3"/>
</p:tagLst>
</file>

<file path=ppt/tags/tag67.xml><?xml version="1.0" encoding="utf-8"?>
<p:tagLst xmlns:p="http://schemas.openxmlformats.org/presentationml/2006/main">
  <p:tag name="PA" val="v4.1.3"/>
</p:tagLst>
</file>

<file path=ppt/tags/tag68.xml><?xml version="1.0" encoding="utf-8"?>
<p:tagLst xmlns:p="http://schemas.openxmlformats.org/presentationml/2006/main">
  <p:tag name="PA" val="v4.1.3"/>
</p:tagLst>
</file>

<file path=ppt/tags/tag69.xml><?xml version="1.0" encoding="utf-8"?>
<p:tagLst xmlns:p="http://schemas.openxmlformats.org/presentationml/2006/main">
  <p:tag name="PA" val="v4.1.3"/>
</p:tagLst>
</file>

<file path=ppt/tags/tag7.xml><?xml version="1.0" encoding="utf-8"?>
<p:tagLst xmlns:p="http://schemas.openxmlformats.org/presentationml/2006/main">
  <p:tag name="PA" val="v4.1.3"/>
</p:tagLst>
</file>

<file path=ppt/tags/tag70.xml><?xml version="1.0" encoding="utf-8"?>
<p:tagLst xmlns:p="http://schemas.openxmlformats.org/presentationml/2006/main">
  <p:tag name="PA" val="v4.1.3"/>
</p:tagLst>
</file>

<file path=ppt/tags/tag71.xml><?xml version="1.0" encoding="utf-8"?>
<p:tagLst xmlns:p="http://schemas.openxmlformats.org/presentationml/2006/main">
  <p:tag name="PA" val="v4.1.3"/>
</p:tagLst>
</file>

<file path=ppt/tags/tag72.xml><?xml version="1.0" encoding="utf-8"?>
<p:tagLst xmlns:p="http://schemas.openxmlformats.org/presentationml/2006/main">
  <p:tag name="PA" val="v4.1.3"/>
</p:tagLst>
</file>

<file path=ppt/tags/tag73.xml><?xml version="1.0" encoding="utf-8"?>
<p:tagLst xmlns:p="http://schemas.openxmlformats.org/presentationml/2006/main">
  <p:tag name="PA" val="v4.1.3"/>
</p:tagLst>
</file>

<file path=ppt/tags/tag74.xml><?xml version="1.0" encoding="utf-8"?>
<p:tagLst xmlns:p="http://schemas.openxmlformats.org/presentationml/2006/main">
  <p:tag name="PA" val="v4.1.3"/>
</p:tagLst>
</file>

<file path=ppt/tags/tag75.xml><?xml version="1.0" encoding="utf-8"?>
<p:tagLst xmlns:p="http://schemas.openxmlformats.org/presentationml/2006/main">
  <p:tag name="PA" val="v4.1.3"/>
</p:tagLst>
</file>

<file path=ppt/tags/tag76.xml><?xml version="1.0" encoding="utf-8"?>
<p:tagLst xmlns:p="http://schemas.openxmlformats.org/presentationml/2006/main">
  <p:tag name="PA" val="v4.1.3"/>
</p:tagLst>
</file>

<file path=ppt/tags/tag77.xml><?xml version="1.0" encoding="utf-8"?>
<p:tagLst xmlns:p="http://schemas.openxmlformats.org/presentationml/2006/main">
  <p:tag name="PA" val="v4.1.3"/>
</p:tagLst>
</file>

<file path=ppt/tags/tag78.xml><?xml version="1.0" encoding="utf-8"?>
<p:tagLst xmlns:p="http://schemas.openxmlformats.org/presentationml/2006/main">
  <p:tag name="PA" val="v4.1.3"/>
</p:tagLst>
</file>

<file path=ppt/tags/tag79.xml><?xml version="1.0" encoding="utf-8"?>
<p:tagLst xmlns:p="http://schemas.openxmlformats.org/presentationml/2006/main">
  <p:tag name="PA" val="v4.1.3"/>
</p:tagLst>
</file>

<file path=ppt/tags/tag8.xml><?xml version="1.0" encoding="utf-8"?>
<p:tagLst xmlns:p="http://schemas.openxmlformats.org/presentationml/2006/main">
  <p:tag name="PA" val="v4.1.3"/>
</p:tagLst>
</file>

<file path=ppt/tags/tag80.xml><?xml version="1.0" encoding="utf-8"?>
<p:tagLst xmlns:p="http://schemas.openxmlformats.org/presentationml/2006/main">
  <p:tag name="PA" val="v4.1.3"/>
</p:tagLst>
</file>

<file path=ppt/tags/tag81.xml><?xml version="1.0" encoding="utf-8"?>
<p:tagLst xmlns:p="http://schemas.openxmlformats.org/presentationml/2006/main">
  <p:tag name="PA" val="v4.1.3"/>
</p:tagLst>
</file>

<file path=ppt/tags/tag82.xml><?xml version="1.0" encoding="utf-8"?>
<p:tagLst xmlns:p="http://schemas.openxmlformats.org/presentationml/2006/main">
  <p:tag name="PA" val="v4.1.3"/>
</p:tagLst>
</file>

<file path=ppt/tags/tag83.xml><?xml version="1.0" encoding="utf-8"?>
<p:tagLst xmlns:p="http://schemas.openxmlformats.org/presentationml/2006/main">
  <p:tag name="PA" val="v4.1.3"/>
</p:tagLst>
</file>

<file path=ppt/tags/tag84.xml><?xml version="1.0" encoding="utf-8"?>
<p:tagLst xmlns:p="http://schemas.openxmlformats.org/presentationml/2006/main">
  <p:tag name="PA" val="v4.1.3"/>
</p:tagLst>
</file>

<file path=ppt/tags/tag85.xml><?xml version="1.0" encoding="utf-8"?>
<p:tagLst xmlns:p="http://schemas.openxmlformats.org/presentationml/2006/main">
  <p:tag name="PA" val="v4.1.3"/>
</p:tagLst>
</file>

<file path=ppt/tags/tag86.xml><?xml version="1.0" encoding="utf-8"?>
<p:tagLst xmlns:p="http://schemas.openxmlformats.org/presentationml/2006/main">
  <p:tag name="PA" val="v4.1.3"/>
</p:tagLst>
</file>

<file path=ppt/tags/tag87.xml><?xml version="1.0" encoding="utf-8"?>
<p:tagLst xmlns:p="http://schemas.openxmlformats.org/presentationml/2006/main">
  <p:tag name="PA" val="v4.1.3"/>
</p:tagLst>
</file>

<file path=ppt/tags/tag88.xml><?xml version="1.0" encoding="utf-8"?>
<p:tagLst xmlns:p="http://schemas.openxmlformats.org/presentationml/2006/main">
  <p:tag name="PA" val="v4.1.3"/>
</p:tagLst>
</file>

<file path=ppt/tags/tag89.xml><?xml version="1.0" encoding="utf-8"?>
<p:tagLst xmlns:p="http://schemas.openxmlformats.org/presentationml/2006/main">
  <p:tag name="PA" val="v4.1.3"/>
</p:tagLst>
</file>

<file path=ppt/tags/tag9.xml><?xml version="1.0" encoding="utf-8"?>
<p:tagLst xmlns:p="http://schemas.openxmlformats.org/presentationml/2006/main">
  <p:tag name="PA" val="v4.1.3"/>
</p:tagLst>
</file>

<file path=ppt/tags/tag90.xml><?xml version="1.0" encoding="utf-8"?>
<p:tagLst xmlns:p="http://schemas.openxmlformats.org/presentationml/2006/main">
  <p:tag name="PA" val="v4.1.3"/>
</p:tagLst>
</file>

<file path=ppt/tags/tag91.xml><?xml version="1.0" encoding="utf-8"?>
<p:tagLst xmlns:p="http://schemas.openxmlformats.org/presentationml/2006/main">
  <p:tag name="PA" val="v4.1.3"/>
</p:tagLst>
</file>

<file path=ppt/tags/tag92.xml><?xml version="1.0" encoding="utf-8"?>
<p:tagLst xmlns:p="http://schemas.openxmlformats.org/presentationml/2006/main">
  <p:tag name="PA" val="v4.1.3"/>
</p:tagLst>
</file>

<file path=ppt/tags/tag93.xml><?xml version="1.0" encoding="utf-8"?>
<p:tagLst xmlns:p="http://schemas.openxmlformats.org/presentationml/2006/main">
  <p:tag name="PA" val="v4.1.3"/>
</p:tagLst>
</file>

<file path=ppt/tags/tag94.xml><?xml version="1.0" encoding="utf-8"?>
<p:tagLst xmlns:p="http://schemas.openxmlformats.org/presentationml/2006/main">
  <p:tag name="PA" val="v4.1.3"/>
</p:tagLst>
</file>

<file path=ppt/tags/tag95.xml><?xml version="1.0" encoding="utf-8"?>
<p:tagLst xmlns:p="http://schemas.openxmlformats.org/presentationml/2006/main">
  <p:tag name="PA" val="v4.1.3"/>
</p:tagLst>
</file>

<file path=ppt/tags/tag96.xml><?xml version="1.0" encoding="utf-8"?>
<p:tagLst xmlns:p="http://schemas.openxmlformats.org/presentationml/2006/main">
  <p:tag name="PA" val="v4.1.3"/>
</p:tagLst>
</file>

<file path=ppt/tags/tag97.xml><?xml version="1.0" encoding="utf-8"?>
<p:tagLst xmlns:p="http://schemas.openxmlformats.org/presentationml/2006/main">
  <p:tag name="PA" val="v4.1.3"/>
</p:tagLst>
</file>

<file path=ppt/tags/tag98.xml><?xml version="1.0" encoding="utf-8"?>
<p:tagLst xmlns:p="http://schemas.openxmlformats.org/presentationml/2006/main">
  <p:tag name="PA" val="v4.1.3"/>
</p:tagLst>
</file>

<file path=ppt/tags/tag99.xml><?xml version="1.0" encoding="utf-8"?>
<p:tagLst xmlns:p="http://schemas.openxmlformats.org/presentationml/2006/main">
  <p:tag name="PA" val="v4.1.3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FFFFF"/>
      </a:lt2>
      <a:accent1>
        <a:srgbClr val="1D69A3"/>
      </a:accent1>
      <a:accent2>
        <a:srgbClr val="84CBC3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426</Words>
  <Application>WPS 演示</Application>
  <PresentationFormat>宽屏</PresentationFormat>
  <Paragraphs>345</Paragraphs>
  <Slides>30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8" baseType="lpstr">
      <vt:lpstr>Arial</vt:lpstr>
      <vt:lpstr>宋体</vt:lpstr>
      <vt:lpstr>Wingdings</vt:lpstr>
      <vt:lpstr>Calibri</vt:lpstr>
      <vt:lpstr>等线</vt:lpstr>
      <vt:lpstr>微软雅黑</vt:lpstr>
      <vt:lpstr>Clear Sans Light</vt:lpstr>
      <vt:lpstr>Yu Gothic UI Light</vt:lpstr>
      <vt:lpstr>Times New Roman</vt:lpstr>
      <vt:lpstr>Impact</vt:lpstr>
      <vt:lpstr>Arial Unicode MS</vt:lpstr>
      <vt:lpstr>Source Sans Pro</vt:lpstr>
      <vt:lpstr>Roboto condensed</vt:lpstr>
      <vt:lpstr>等线 Light</vt:lpstr>
      <vt:lpstr>Segoe Print</vt:lpstr>
      <vt:lpstr>Office 主题​​</vt:lpstr>
      <vt:lpstr>1_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T060764</cp:lastModifiedBy>
  <cp:revision>5026</cp:revision>
  <dcterms:created xsi:type="dcterms:W3CDTF">2016-08-30T15:34:00Z</dcterms:created>
  <dcterms:modified xsi:type="dcterms:W3CDTF">2019-05-19T14:08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